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DEF8A8" w14:textId="216850ED" w:rsidR="00F82DC0" w:rsidRDefault="004D1C12">
      <w:pPr>
        <w:suppressAutoHyphens w:val="0"/>
        <w:rPr>
          <w:b/>
          <w:bCs/>
        </w:rPr>
      </w:pPr>
      <w:r>
        <w:rPr>
          <w:noProof/>
        </w:rPr>
        <w:drawing>
          <wp:anchor distT="0" distB="0" distL="114300" distR="114300" simplePos="0" relativeHeight="251692032" behindDoc="1" locked="0" layoutInCell="1" allowOverlap="1" wp14:anchorId="202A37A8" wp14:editId="39F1AB5B">
            <wp:simplePos x="0" y="0"/>
            <wp:positionH relativeFrom="column">
              <wp:posOffset>2982595</wp:posOffset>
            </wp:positionH>
            <wp:positionV relativeFrom="paragraph">
              <wp:posOffset>33020</wp:posOffset>
            </wp:positionV>
            <wp:extent cx="2108835" cy="766445"/>
            <wp:effectExtent l="0" t="0" r="5715" b="0"/>
            <wp:wrapTight wrapText="bothSides">
              <wp:wrapPolygon edited="0">
                <wp:start x="0" y="0"/>
                <wp:lineTo x="0" y="20938"/>
                <wp:lineTo x="21463" y="20938"/>
                <wp:lineTo x="21463" y="0"/>
                <wp:lineTo x="0" y="0"/>
              </wp:wrapPolygon>
            </wp:wrapTight>
            <wp:docPr id="13" name="Imagen 13" descr="La UOC estrena una imagen corporativa digital, dinámica, flexible y sono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La UOC estrena una imagen corporativa digital, dinámica, flexible y sonora"/>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08835" cy="76644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Narrow" w:hAnsi="Arial Narrow"/>
          <w:noProof/>
          <w:sz w:val="28"/>
          <w:lang w:val="en-US"/>
        </w:rPr>
        <w:drawing>
          <wp:anchor distT="0" distB="0" distL="114300" distR="114300" simplePos="0" relativeHeight="251691008" behindDoc="1" locked="0" layoutInCell="1" allowOverlap="1" wp14:anchorId="17C2702D" wp14:editId="71DBF7EC">
            <wp:simplePos x="0" y="0"/>
            <wp:positionH relativeFrom="column">
              <wp:posOffset>640080</wp:posOffset>
            </wp:positionH>
            <wp:positionV relativeFrom="paragraph">
              <wp:posOffset>4445</wp:posOffset>
            </wp:positionV>
            <wp:extent cx="1808423" cy="836277"/>
            <wp:effectExtent l="0" t="0" r="1905" b="2540"/>
            <wp:wrapTight wrapText="bothSides">
              <wp:wrapPolygon edited="0">
                <wp:start x="0" y="0"/>
                <wp:lineTo x="0" y="21173"/>
                <wp:lineTo x="21395" y="21173"/>
                <wp:lineTo x="21395" y="0"/>
                <wp:lineTo x="0" y="0"/>
              </wp:wrapPolygon>
            </wp:wrapTight>
            <wp:docPr id="8" name="Imagen 8" descr="logoUAB.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UAB.tiff"/>
                    <pic:cNvPicPr>
                      <a:picLocks noChangeAspect="1" noChangeArrowheads="1"/>
                    </pic:cNvPicPr>
                  </pic:nvPicPr>
                  <pic:blipFill>
                    <a:blip r:embed="rId9" cstate="print">
                      <a:extLst>
                        <a:ext uri="{28A0092B-C50C-407E-A947-70E740481C1C}">
                          <a14:useLocalDpi xmlns:a14="http://schemas.microsoft.com/office/drawing/2010/main" val="0"/>
                        </a:ext>
                      </a:extLst>
                    </a:blip>
                    <a:srcRect l="28239" t="18291" r="31848" b="35123"/>
                    <a:stretch>
                      <a:fillRect/>
                    </a:stretch>
                  </pic:blipFill>
                  <pic:spPr bwMode="auto">
                    <a:xfrm>
                      <a:off x="0" y="0"/>
                      <a:ext cx="1808423" cy="83627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6B5FF06" w14:textId="34047864" w:rsidR="00F82DC0" w:rsidRDefault="00F82DC0">
      <w:pPr>
        <w:rPr>
          <w:b/>
          <w:bCs/>
        </w:rPr>
      </w:pPr>
    </w:p>
    <w:p w14:paraId="5FE28697" w14:textId="41B8F3C5" w:rsidR="009B1B1F" w:rsidRDefault="009B1B1F" w:rsidP="009B1B1F">
      <w:pPr>
        <w:suppressAutoHyphens w:val="0"/>
        <w:jc w:val="center"/>
        <w:rPr>
          <w:b/>
          <w:bCs/>
        </w:rPr>
      </w:pPr>
    </w:p>
    <w:p w14:paraId="69D73240" w14:textId="0B0416BE" w:rsidR="00815818" w:rsidRDefault="00815818" w:rsidP="009B1B1F">
      <w:pPr>
        <w:suppressAutoHyphens w:val="0"/>
        <w:jc w:val="center"/>
        <w:rPr>
          <w:b/>
          <w:bCs/>
        </w:rPr>
      </w:pPr>
    </w:p>
    <w:p w14:paraId="2BE6A573" w14:textId="2B3538C0" w:rsidR="00A73FE9" w:rsidRDefault="00A73FE9" w:rsidP="009B1B1F">
      <w:pPr>
        <w:suppressAutoHyphens w:val="0"/>
        <w:jc w:val="center"/>
        <w:rPr>
          <w:b/>
          <w:bCs/>
        </w:rPr>
      </w:pPr>
    </w:p>
    <w:p w14:paraId="2A2D15DA" w14:textId="77777777" w:rsidR="00815818" w:rsidRDefault="00815818" w:rsidP="009B1B1F">
      <w:pPr>
        <w:suppressAutoHyphens w:val="0"/>
        <w:jc w:val="center"/>
        <w:rPr>
          <w:b/>
          <w:bCs/>
        </w:rPr>
      </w:pPr>
    </w:p>
    <w:p w14:paraId="3EF6D5FD" w14:textId="66857C38" w:rsidR="00A73FE9" w:rsidRPr="00DE4C7B" w:rsidRDefault="00B85BAF" w:rsidP="00A73FE9">
      <w:pPr>
        <w:suppressAutoHyphens w:val="0"/>
        <w:jc w:val="center"/>
        <w:rPr>
          <w:b/>
          <w:bCs/>
          <w:color w:val="FF0000"/>
          <w:sz w:val="28"/>
          <w:szCs w:val="28"/>
          <w:lang w:val="es-ES_tradnl"/>
        </w:rPr>
      </w:pPr>
      <w:r w:rsidRPr="00DE4C7B">
        <w:rPr>
          <w:b/>
          <w:bCs/>
          <w:color w:val="FF0000"/>
          <w:sz w:val="28"/>
          <w:szCs w:val="28"/>
          <w:lang w:val="es-ES_tradnl"/>
        </w:rPr>
        <w:t>Trabajo de fin de grado</w:t>
      </w:r>
    </w:p>
    <w:p w14:paraId="1E7C2D5E" w14:textId="77777777" w:rsidR="00A73FE9" w:rsidRPr="004D0CEC" w:rsidRDefault="00A73FE9" w:rsidP="00A73FE9">
      <w:pPr>
        <w:suppressAutoHyphens w:val="0"/>
        <w:jc w:val="center"/>
        <w:rPr>
          <w:b/>
          <w:bCs/>
          <w:sz w:val="28"/>
          <w:szCs w:val="28"/>
          <w:lang w:val="es-ES_tradnl"/>
        </w:rPr>
      </w:pPr>
    </w:p>
    <w:p w14:paraId="1CE53C8D" w14:textId="7ECD4816" w:rsidR="00A73FE9" w:rsidRPr="004D0CEC" w:rsidRDefault="00A73FE9" w:rsidP="00A73FE9">
      <w:pPr>
        <w:suppressAutoHyphens w:val="0"/>
        <w:jc w:val="center"/>
        <w:rPr>
          <w:b/>
          <w:bCs/>
          <w:sz w:val="28"/>
          <w:szCs w:val="28"/>
          <w:lang w:val="es-ES_tradnl"/>
        </w:rPr>
      </w:pPr>
      <w:r w:rsidRPr="004D0CEC">
        <w:rPr>
          <w:b/>
          <w:bCs/>
          <w:sz w:val="28"/>
          <w:szCs w:val="28"/>
          <w:lang w:val="es-ES_tradnl"/>
        </w:rPr>
        <w:t>Grado de Ingeniería en Sistemas de Telecomunicación</w:t>
      </w:r>
    </w:p>
    <w:p w14:paraId="24537313" w14:textId="307255C7" w:rsidR="00815818" w:rsidRDefault="00815818" w:rsidP="00A73FE9">
      <w:pPr>
        <w:suppressAutoHyphens w:val="0"/>
        <w:jc w:val="center"/>
        <w:rPr>
          <w:b/>
          <w:bCs/>
          <w:lang w:val="es-ES_tradnl"/>
        </w:rPr>
      </w:pPr>
    </w:p>
    <w:p w14:paraId="0624BED1" w14:textId="77777777" w:rsidR="00815818" w:rsidRDefault="00815818" w:rsidP="00A73FE9">
      <w:pPr>
        <w:suppressAutoHyphens w:val="0"/>
        <w:jc w:val="center"/>
        <w:rPr>
          <w:b/>
          <w:bCs/>
          <w:lang w:val="es-ES_tradnl"/>
        </w:rPr>
      </w:pPr>
    </w:p>
    <w:p w14:paraId="225F8A2A" w14:textId="77777777" w:rsidR="00A73FE9" w:rsidRPr="00A73FE9" w:rsidRDefault="00A73FE9" w:rsidP="00A73FE9">
      <w:pPr>
        <w:suppressAutoHyphens w:val="0"/>
        <w:jc w:val="center"/>
        <w:rPr>
          <w:b/>
          <w:bCs/>
          <w:lang w:val="es-ES_tradnl"/>
        </w:rPr>
      </w:pPr>
    </w:p>
    <w:p w14:paraId="3C1F5952"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19B27496" w14:textId="77777777" w:rsidR="00A73FE9" w:rsidRPr="00A73FE9" w:rsidRDefault="00A73FE9" w:rsidP="00A73FE9">
      <w:pPr>
        <w:suppressAutoHyphens w:val="0"/>
        <w:jc w:val="center"/>
        <w:rPr>
          <w:b/>
          <w:bCs/>
          <w:lang w:val="es-ES_tradnl"/>
        </w:rPr>
      </w:pPr>
    </w:p>
    <w:p w14:paraId="22645FB3" w14:textId="77777777" w:rsidR="005343BA" w:rsidRPr="00420B22" w:rsidRDefault="00D1387C" w:rsidP="005343BA">
      <w:pPr>
        <w:suppressAutoHyphens w:val="0"/>
        <w:jc w:val="center"/>
        <w:rPr>
          <w:b/>
          <w:bCs/>
          <w:color w:val="FF0000"/>
          <w:sz w:val="32"/>
          <w:szCs w:val="32"/>
          <w:lang w:val="es-ES_tradnl"/>
        </w:rPr>
      </w:pPr>
      <w:r w:rsidRPr="00420B22">
        <w:rPr>
          <w:b/>
          <w:bCs/>
          <w:color w:val="FF0000"/>
          <w:sz w:val="32"/>
          <w:szCs w:val="32"/>
          <w:lang w:val="es-ES_tradnl"/>
        </w:rPr>
        <w:t xml:space="preserve">Diseño de un </w:t>
      </w:r>
      <w:r w:rsidR="005343BA" w:rsidRPr="00420B22">
        <w:rPr>
          <w:b/>
          <w:bCs/>
          <w:color w:val="FF0000"/>
          <w:sz w:val="32"/>
          <w:szCs w:val="32"/>
          <w:lang w:val="es-ES_tradnl"/>
        </w:rPr>
        <w:t>g</w:t>
      </w:r>
      <w:r w:rsidRPr="00420B22">
        <w:rPr>
          <w:b/>
          <w:bCs/>
          <w:color w:val="FF0000"/>
          <w:sz w:val="32"/>
          <w:szCs w:val="32"/>
          <w:lang w:val="es-ES_tradnl"/>
        </w:rPr>
        <w:t xml:space="preserve">ateway WirelessHART con conexión a Internet </w:t>
      </w:r>
    </w:p>
    <w:p w14:paraId="2848CA31" w14:textId="29F37EF3" w:rsidR="00A73FE9" w:rsidRPr="00420B22" w:rsidRDefault="00D1387C" w:rsidP="005343BA">
      <w:pPr>
        <w:suppressAutoHyphens w:val="0"/>
        <w:jc w:val="center"/>
        <w:rPr>
          <w:b/>
          <w:bCs/>
          <w:color w:val="FF0000"/>
          <w:sz w:val="32"/>
          <w:szCs w:val="32"/>
          <w:lang w:val="es-ES_tradnl"/>
        </w:rPr>
      </w:pPr>
      <w:r w:rsidRPr="00420B22">
        <w:rPr>
          <w:b/>
          <w:bCs/>
          <w:color w:val="FF0000"/>
          <w:sz w:val="32"/>
          <w:szCs w:val="32"/>
          <w:lang w:val="es-ES_tradnl"/>
        </w:rPr>
        <w:t>mediante tecnología 5G</w:t>
      </w:r>
      <w:r w:rsidR="005343BA" w:rsidRPr="00420B22">
        <w:rPr>
          <w:b/>
          <w:bCs/>
          <w:color w:val="FF0000"/>
          <w:sz w:val="32"/>
          <w:szCs w:val="32"/>
          <w:lang w:val="es-ES_tradnl"/>
        </w:rPr>
        <w:t xml:space="preserve"> y protocolo MQTT</w:t>
      </w:r>
    </w:p>
    <w:p w14:paraId="5ED814C0" w14:textId="77777777" w:rsidR="00D1387C" w:rsidRPr="00A73FE9" w:rsidRDefault="00D1387C" w:rsidP="00A73FE9">
      <w:pPr>
        <w:suppressAutoHyphens w:val="0"/>
        <w:jc w:val="center"/>
        <w:rPr>
          <w:b/>
          <w:bCs/>
          <w:lang w:val="es-ES_tradnl"/>
        </w:rPr>
      </w:pPr>
    </w:p>
    <w:p w14:paraId="0B8173E0" w14:textId="07FF6652" w:rsidR="00A73FE9" w:rsidRPr="004D0CEC" w:rsidRDefault="00A73FE9" w:rsidP="00A73FE9">
      <w:pPr>
        <w:suppressAutoHyphens w:val="0"/>
        <w:jc w:val="center"/>
        <w:rPr>
          <w:b/>
          <w:bCs/>
          <w:sz w:val="28"/>
          <w:szCs w:val="28"/>
          <w:lang w:val="es-ES_tradnl"/>
        </w:rPr>
      </w:pPr>
      <w:r w:rsidRPr="004D0CEC">
        <w:rPr>
          <w:b/>
          <w:bCs/>
          <w:sz w:val="28"/>
          <w:szCs w:val="28"/>
          <w:lang w:val="es-ES_tradnl"/>
        </w:rPr>
        <w:t>Imanol Rojas Pérez</w:t>
      </w:r>
    </w:p>
    <w:p w14:paraId="00470317" w14:textId="77777777" w:rsidR="00A73FE9" w:rsidRPr="00A73FE9" w:rsidRDefault="00A73FE9" w:rsidP="00A73FE9">
      <w:pPr>
        <w:suppressAutoHyphens w:val="0"/>
        <w:jc w:val="center"/>
        <w:rPr>
          <w:b/>
          <w:bCs/>
          <w:lang w:val="es-ES_tradnl"/>
        </w:rPr>
      </w:pPr>
      <w:r w:rsidRPr="00A73FE9">
        <w:rPr>
          <w:b/>
          <w:bCs/>
          <w:lang w:val="es-ES_tradnl"/>
        </w:rPr>
        <w:t>_______________________________________________________________________</w:t>
      </w:r>
    </w:p>
    <w:p w14:paraId="3F4E2B00" w14:textId="77777777" w:rsidR="00A73FE9" w:rsidRPr="00A73FE9" w:rsidRDefault="00A73FE9" w:rsidP="00A73FE9">
      <w:pPr>
        <w:suppressAutoHyphens w:val="0"/>
        <w:jc w:val="center"/>
        <w:rPr>
          <w:b/>
          <w:bCs/>
          <w:lang w:val="es-ES_tradnl"/>
        </w:rPr>
      </w:pPr>
    </w:p>
    <w:p w14:paraId="34D467D5" w14:textId="1CFD56A0" w:rsidR="00A73FE9" w:rsidRDefault="00A73FE9" w:rsidP="00A73FE9">
      <w:pPr>
        <w:suppressAutoHyphens w:val="0"/>
        <w:jc w:val="center"/>
        <w:rPr>
          <w:b/>
          <w:bCs/>
          <w:lang w:val="es-ES_tradnl"/>
        </w:rPr>
      </w:pPr>
    </w:p>
    <w:p w14:paraId="3DF104ED" w14:textId="6256D8E7" w:rsidR="00F2119C" w:rsidRDefault="00F2119C" w:rsidP="00A73FE9">
      <w:pPr>
        <w:suppressAutoHyphens w:val="0"/>
        <w:jc w:val="center"/>
        <w:rPr>
          <w:b/>
          <w:bCs/>
          <w:lang w:val="es-ES_tradnl"/>
        </w:rPr>
      </w:pPr>
    </w:p>
    <w:p w14:paraId="116BF826" w14:textId="77777777" w:rsidR="00F2119C" w:rsidRDefault="00F2119C" w:rsidP="00A73FE9">
      <w:pPr>
        <w:suppressAutoHyphens w:val="0"/>
        <w:jc w:val="center"/>
        <w:rPr>
          <w:b/>
          <w:bCs/>
          <w:lang w:val="es-ES_tradnl"/>
        </w:rPr>
      </w:pPr>
    </w:p>
    <w:p w14:paraId="29AA6643" w14:textId="761B80F3" w:rsidR="00815818" w:rsidRDefault="00815818" w:rsidP="00A73FE9">
      <w:pPr>
        <w:suppressAutoHyphens w:val="0"/>
        <w:jc w:val="center"/>
        <w:rPr>
          <w:b/>
          <w:bCs/>
          <w:lang w:val="es-ES_tradnl"/>
        </w:rPr>
      </w:pPr>
    </w:p>
    <w:p w14:paraId="182EDE7E" w14:textId="77777777" w:rsidR="00F2119C" w:rsidRPr="00A73FE9" w:rsidRDefault="00F2119C" w:rsidP="00A73FE9">
      <w:pPr>
        <w:suppressAutoHyphens w:val="0"/>
        <w:jc w:val="center"/>
        <w:rPr>
          <w:b/>
          <w:bCs/>
          <w:lang w:val="es-ES_tradnl"/>
        </w:rPr>
      </w:pPr>
    </w:p>
    <w:p w14:paraId="3AC7343D" w14:textId="226310F3" w:rsidR="00815818" w:rsidRPr="00815818" w:rsidRDefault="00F2119C" w:rsidP="00815818">
      <w:pPr>
        <w:suppressAutoHyphens w:val="0"/>
        <w:rPr>
          <w:b/>
          <w:bCs/>
          <w:sz w:val="16"/>
          <w:szCs w:val="16"/>
          <w:lang w:val="es-ES_tradnl"/>
        </w:rPr>
      </w:pPr>
      <w:r>
        <w:rPr>
          <w:b/>
          <w:bCs/>
          <w:sz w:val="16"/>
          <w:szCs w:val="16"/>
          <w:lang w:val="es-ES_tradnl"/>
        </w:rPr>
        <w:t>Tutor</w:t>
      </w:r>
      <w:r w:rsidR="00815818" w:rsidRPr="00815818">
        <w:rPr>
          <w:b/>
          <w:bCs/>
          <w:sz w:val="16"/>
          <w:szCs w:val="16"/>
          <w:lang w:val="es-ES_tradnl"/>
        </w:rPr>
        <w:t>:</w:t>
      </w:r>
      <w:r w:rsidR="00815818" w:rsidRPr="00815818">
        <w:rPr>
          <w:b/>
          <w:bCs/>
          <w:sz w:val="16"/>
          <w:szCs w:val="16"/>
          <w:lang w:val="es-ES_tradnl"/>
        </w:rPr>
        <w:tab/>
      </w:r>
      <w:r w:rsidR="004D1C12">
        <w:rPr>
          <w:b/>
          <w:bCs/>
          <w:sz w:val="16"/>
          <w:szCs w:val="16"/>
          <w:lang w:val="es-ES_tradnl"/>
        </w:rPr>
        <w:t xml:space="preserve">Dr. </w:t>
      </w:r>
      <w:r w:rsidR="00815818" w:rsidRPr="00F2119C">
        <w:rPr>
          <w:b/>
          <w:bCs/>
          <w:sz w:val="16"/>
          <w:szCs w:val="16"/>
          <w:lang w:val="es-ES_tradnl"/>
        </w:rPr>
        <w:t>Pere Tuset-Peiró</w:t>
      </w:r>
    </w:p>
    <w:p w14:paraId="5D05279B" w14:textId="60E3C4AF" w:rsidR="00815818" w:rsidRPr="00815818" w:rsidRDefault="00F2119C" w:rsidP="00F2119C">
      <w:pPr>
        <w:suppressAutoHyphens w:val="0"/>
        <w:ind w:firstLine="708"/>
        <w:rPr>
          <w:b/>
          <w:bCs/>
          <w:sz w:val="16"/>
          <w:szCs w:val="16"/>
          <w:lang w:val="es-ES_tradnl"/>
        </w:rPr>
      </w:pPr>
      <w:r w:rsidRPr="00F2119C">
        <w:rPr>
          <w:b/>
          <w:bCs/>
          <w:sz w:val="16"/>
          <w:szCs w:val="16"/>
          <w:lang w:val="es-ES_tradnl"/>
        </w:rPr>
        <w:t>Departamento de Telecomunicación e Ingeniería de Sistemas</w:t>
      </w:r>
    </w:p>
    <w:p w14:paraId="461559A7" w14:textId="77777777" w:rsidR="00815818" w:rsidRPr="00815818" w:rsidRDefault="00815818" w:rsidP="00F2119C">
      <w:pPr>
        <w:suppressAutoHyphens w:val="0"/>
        <w:ind w:firstLine="708"/>
        <w:rPr>
          <w:b/>
          <w:bCs/>
          <w:sz w:val="16"/>
          <w:szCs w:val="16"/>
          <w:lang w:val="es-ES_tradnl"/>
        </w:rPr>
      </w:pPr>
      <w:r w:rsidRPr="00815818">
        <w:rPr>
          <w:b/>
          <w:bCs/>
          <w:sz w:val="16"/>
          <w:szCs w:val="16"/>
          <w:lang w:val="es-ES_tradnl"/>
        </w:rPr>
        <w:t>Escola d’Enginyeria</w:t>
      </w:r>
    </w:p>
    <w:p w14:paraId="3C1D3907" w14:textId="77777777" w:rsidR="00815818" w:rsidRPr="00815818" w:rsidRDefault="00815818" w:rsidP="00F2119C">
      <w:pPr>
        <w:suppressAutoHyphens w:val="0"/>
        <w:ind w:firstLine="708"/>
        <w:rPr>
          <w:b/>
          <w:bCs/>
          <w:sz w:val="16"/>
          <w:szCs w:val="16"/>
          <w:lang w:val="es-ES_tradnl"/>
        </w:rPr>
      </w:pPr>
      <w:r w:rsidRPr="00815818">
        <w:rPr>
          <w:b/>
          <w:bCs/>
          <w:sz w:val="16"/>
          <w:szCs w:val="16"/>
          <w:lang w:val="es-ES_tradnl"/>
        </w:rPr>
        <w:t>Universitat Autònoma de Barcelona (UAB)</w:t>
      </w:r>
    </w:p>
    <w:p w14:paraId="746BF65E" w14:textId="77777777" w:rsidR="00815818" w:rsidRDefault="00815818" w:rsidP="00815818">
      <w:pPr>
        <w:suppressAutoHyphens w:val="0"/>
        <w:jc w:val="center"/>
        <w:rPr>
          <w:b/>
          <w:bCs/>
          <w:lang w:val="es-ES_tradnl"/>
        </w:rPr>
      </w:pPr>
    </w:p>
    <w:p w14:paraId="35EAF1A9" w14:textId="612F911C" w:rsidR="006D2C80" w:rsidRPr="00B247B1" w:rsidRDefault="00815818" w:rsidP="00B247B1">
      <w:pPr>
        <w:suppressAutoHyphens w:val="0"/>
        <w:jc w:val="center"/>
        <w:rPr>
          <w:b/>
          <w:bCs/>
          <w:lang w:val="es-ES_tradnl"/>
        </w:rPr>
      </w:pPr>
      <w:r w:rsidRPr="00DE4C7B">
        <w:rPr>
          <w:b/>
          <w:bCs/>
          <w:color w:val="FF0000"/>
          <w:lang w:val="es-ES_tradnl"/>
        </w:rPr>
        <w:t>Marzo de 2021</w:t>
      </w:r>
      <w:r w:rsidR="00F82DC0">
        <w:rPr>
          <w:b/>
          <w:bCs/>
        </w:rPr>
        <w:br w:type="page"/>
      </w:r>
    </w:p>
    <w:bookmarkStart w:id="0" w:name="_Toc70782692" w:displacedByCustomXml="next"/>
    <w:sdt>
      <w:sdtPr>
        <w:rPr>
          <w:rFonts w:ascii="Calibri" w:eastAsia="Calibri" w:hAnsi="Calibri"/>
          <w:color w:val="auto"/>
          <w:sz w:val="22"/>
          <w:szCs w:val="22"/>
          <w:lang w:eastAsia="en-US"/>
        </w:rPr>
        <w:id w:val="-592788730"/>
        <w:docPartObj>
          <w:docPartGallery w:val="Table of Contents"/>
          <w:docPartUnique/>
        </w:docPartObj>
      </w:sdtPr>
      <w:sdtEndPr>
        <w:rPr>
          <w:b/>
          <w:bCs/>
        </w:rPr>
      </w:sdtEndPr>
      <w:sdtContent>
        <w:p w14:paraId="2D94DFAD" w14:textId="16DA3E25" w:rsidR="002C20AA" w:rsidRDefault="002C20AA">
          <w:pPr>
            <w:pStyle w:val="TtuloTDC"/>
          </w:pPr>
          <w:r>
            <w:t>Contenido</w:t>
          </w:r>
          <w:bookmarkEnd w:id="0"/>
        </w:p>
        <w:p w14:paraId="6488AC27" w14:textId="4ED106C5" w:rsidR="00D61668" w:rsidRDefault="002C20AA">
          <w:pPr>
            <w:pStyle w:val="TDC1"/>
            <w:tabs>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70782692" w:history="1">
            <w:r w:rsidR="00D61668" w:rsidRPr="002F6CCC">
              <w:rPr>
                <w:rStyle w:val="Hipervnculo"/>
                <w:noProof/>
              </w:rPr>
              <w:t>Contenido</w:t>
            </w:r>
            <w:r w:rsidR="00D61668">
              <w:rPr>
                <w:noProof/>
                <w:webHidden/>
              </w:rPr>
              <w:tab/>
            </w:r>
            <w:r w:rsidR="00D61668">
              <w:rPr>
                <w:noProof/>
                <w:webHidden/>
              </w:rPr>
              <w:fldChar w:fldCharType="begin"/>
            </w:r>
            <w:r w:rsidR="00D61668">
              <w:rPr>
                <w:noProof/>
                <w:webHidden/>
              </w:rPr>
              <w:instrText xml:space="preserve"> PAGEREF _Toc70782692 \h </w:instrText>
            </w:r>
            <w:r w:rsidR="00D61668">
              <w:rPr>
                <w:noProof/>
                <w:webHidden/>
              </w:rPr>
            </w:r>
            <w:r w:rsidR="00D61668">
              <w:rPr>
                <w:noProof/>
                <w:webHidden/>
              </w:rPr>
              <w:fldChar w:fldCharType="separate"/>
            </w:r>
            <w:r w:rsidR="00D61668">
              <w:rPr>
                <w:noProof/>
                <w:webHidden/>
              </w:rPr>
              <w:t>2</w:t>
            </w:r>
            <w:r w:rsidR="00D61668">
              <w:rPr>
                <w:noProof/>
                <w:webHidden/>
              </w:rPr>
              <w:fldChar w:fldCharType="end"/>
            </w:r>
          </w:hyperlink>
        </w:p>
        <w:p w14:paraId="6A4138CB" w14:textId="4FA35D52" w:rsidR="00D61668" w:rsidRDefault="00B669F1">
          <w:pPr>
            <w:pStyle w:val="TDC1"/>
            <w:tabs>
              <w:tab w:val="right" w:leader="dot" w:pos="8494"/>
            </w:tabs>
            <w:rPr>
              <w:rFonts w:asciiTheme="minorHAnsi" w:eastAsiaTheme="minorEastAsia" w:hAnsiTheme="minorHAnsi" w:cstheme="minorBidi"/>
              <w:noProof/>
              <w:lang w:eastAsia="es-ES"/>
            </w:rPr>
          </w:pPr>
          <w:hyperlink w:anchor="_Toc70782693" w:history="1">
            <w:r w:rsidR="00D61668" w:rsidRPr="002F6CCC">
              <w:rPr>
                <w:rStyle w:val="Hipervnculo"/>
                <w:noProof/>
              </w:rPr>
              <w:t>Introducción</w:t>
            </w:r>
            <w:r w:rsidR="00D61668">
              <w:rPr>
                <w:noProof/>
                <w:webHidden/>
              </w:rPr>
              <w:tab/>
            </w:r>
            <w:r w:rsidR="00D61668">
              <w:rPr>
                <w:noProof/>
                <w:webHidden/>
              </w:rPr>
              <w:fldChar w:fldCharType="begin"/>
            </w:r>
            <w:r w:rsidR="00D61668">
              <w:rPr>
                <w:noProof/>
                <w:webHidden/>
              </w:rPr>
              <w:instrText xml:space="preserve"> PAGEREF _Toc70782693 \h </w:instrText>
            </w:r>
            <w:r w:rsidR="00D61668">
              <w:rPr>
                <w:noProof/>
                <w:webHidden/>
              </w:rPr>
            </w:r>
            <w:r w:rsidR="00D61668">
              <w:rPr>
                <w:noProof/>
                <w:webHidden/>
              </w:rPr>
              <w:fldChar w:fldCharType="separate"/>
            </w:r>
            <w:r w:rsidR="00D61668">
              <w:rPr>
                <w:noProof/>
                <w:webHidden/>
              </w:rPr>
              <w:t>4</w:t>
            </w:r>
            <w:r w:rsidR="00D61668">
              <w:rPr>
                <w:noProof/>
                <w:webHidden/>
              </w:rPr>
              <w:fldChar w:fldCharType="end"/>
            </w:r>
          </w:hyperlink>
        </w:p>
        <w:p w14:paraId="632CC1C6" w14:textId="4F90BB89" w:rsidR="00D61668" w:rsidRDefault="00B669F1">
          <w:pPr>
            <w:pStyle w:val="TDC2"/>
            <w:tabs>
              <w:tab w:val="right" w:leader="dot" w:pos="8494"/>
            </w:tabs>
            <w:rPr>
              <w:rFonts w:asciiTheme="minorHAnsi" w:eastAsiaTheme="minorEastAsia" w:hAnsiTheme="minorHAnsi" w:cstheme="minorBidi"/>
              <w:noProof/>
              <w:lang w:eastAsia="es-ES"/>
            </w:rPr>
          </w:pPr>
          <w:hyperlink w:anchor="_Toc70782694" w:history="1">
            <w:r w:rsidR="00D61668" w:rsidRPr="002F6CCC">
              <w:rPr>
                <w:rStyle w:val="Hipervnculo"/>
                <w:noProof/>
              </w:rPr>
              <w:t>Objetivos</w:t>
            </w:r>
            <w:r w:rsidR="00D61668">
              <w:rPr>
                <w:noProof/>
                <w:webHidden/>
              </w:rPr>
              <w:tab/>
            </w:r>
            <w:r w:rsidR="00D61668">
              <w:rPr>
                <w:noProof/>
                <w:webHidden/>
              </w:rPr>
              <w:fldChar w:fldCharType="begin"/>
            </w:r>
            <w:r w:rsidR="00D61668">
              <w:rPr>
                <w:noProof/>
                <w:webHidden/>
              </w:rPr>
              <w:instrText xml:space="preserve"> PAGEREF _Toc70782694 \h </w:instrText>
            </w:r>
            <w:r w:rsidR="00D61668">
              <w:rPr>
                <w:noProof/>
                <w:webHidden/>
              </w:rPr>
            </w:r>
            <w:r w:rsidR="00D61668">
              <w:rPr>
                <w:noProof/>
                <w:webHidden/>
              </w:rPr>
              <w:fldChar w:fldCharType="separate"/>
            </w:r>
            <w:r w:rsidR="00D61668">
              <w:rPr>
                <w:noProof/>
                <w:webHidden/>
              </w:rPr>
              <w:t>4</w:t>
            </w:r>
            <w:r w:rsidR="00D61668">
              <w:rPr>
                <w:noProof/>
                <w:webHidden/>
              </w:rPr>
              <w:fldChar w:fldCharType="end"/>
            </w:r>
          </w:hyperlink>
        </w:p>
        <w:p w14:paraId="4712B6B3" w14:textId="35B14CB0" w:rsidR="00D61668" w:rsidRDefault="00B669F1">
          <w:pPr>
            <w:pStyle w:val="TDC2"/>
            <w:tabs>
              <w:tab w:val="right" w:leader="dot" w:pos="8494"/>
            </w:tabs>
            <w:rPr>
              <w:rFonts w:asciiTheme="minorHAnsi" w:eastAsiaTheme="minorEastAsia" w:hAnsiTheme="minorHAnsi" w:cstheme="minorBidi"/>
              <w:noProof/>
              <w:lang w:eastAsia="es-ES"/>
            </w:rPr>
          </w:pPr>
          <w:hyperlink w:anchor="_Toc70782695" w:history="1">
            <w:r w:rsidR="00D61668" w:rsidRPr="002F6CCC">
              <w:rPr>
                <w:rStyle w:val="Hipervnculo"/>
                <w:noProof/>
              </w:rPr>
              <w:t>Requerimientos funcionales</w:t>
            </w:r>
            <w:r w:rsidR="00D61668">
              <w:rPr>
                <w:noProof/>
                <w:webHidden/>
              </w:rPr>
              <w:tab/>
            </w:r>
            <w:r w:rsidR="00D61668">
              <w:rPr>
                <w:noProof/>
                <w:webHidden/>
              </w:rPr>
              <w:fldChar w:fldCharType="begin"/>
            </w:r>
            <w:r w:rsidR="00D61668">
              <w:rPr>
                <w:noProof/>
                <w:webHidden/>
              </w:rPr>
              <w:instrText xml:space="preserve"> PAGEREF _Toc70782695 \h </w:instrText>
            </w:r>
            <w:r w:rsidR="00D61668">
              <w:rPr>
                <w:noProof/>
                <w:webHidden/>
              </w:rPr>
            </w:r>
            <w:r w:rsidR="00D61668">
              <w:rPr>
                <w:noProof/>
                <w:webHidden/>
              </w:rPr>
              <w:fldChar w:fldCharType="separate"/>
            </w:r>
            <w:r w:rsidR="00D61668">
              <w:rPr>
                <w:noProof/>
                <w:webHidden/>
              </w:rPr>
              <w:t>4</w:t>
            </w:r>
            <w:r w:rsidR="00D61668">
              <w:rPr>
                <w:noProof/>
                <w:webHidden/>
              </w:rPr>
              <w:fldChar w:fldCharType="end"/>
            </w:r>
          </w:hyperlink>
        </w:p>
        <w:p w14:paraId="33F7CED7" w14:textId="208D5D84" w:rsidR="00D61668" w:rsidRDefault="00B669F1">
          <w:pPr>
            <w:pStyle w:val="TDC2"/>
            <w:tabs>
              <w:tab w:val="right" w:leader="dot" w:pos="8494"/>
            </w:tabs>
            <w:rPr>
              <w:rFonts w:asciiTheme="minorHAnsi" w:eastAsiaTheme="minorEastAsia" w:hAnsiTheme="minorHAnsi" w:cstheme="minorBidi"/>
              <w:noProof/>
              <w:lang w:eastAsia="es-ES"/>
            </w:rPr>
          </w:pPr>
          <w:hyperlink w:anchor="_Toc70782696" w:history="1">
            <w:r w:rsidR="00D61668" w:rsidRPr="002F6CCC">
              <w:rPr>
                <w:rStyle w:val="Hipervnculo"/>
                <w:noProof/>
              </w:rPr>
              <w:t>Diagrama de bloques</w:t>
            </w:r>
            <w:r w:rsidR="00D61668">
              <w:rPr>
                <w:noProof/>
                <w:webHidden/>
              </w:rPr>
              <w:tab/>
            </w:r>
            <w:r w:rsidR="00D61668">
              <w:rPr>
                <w:noProof/>
                <w:webHidden/>
              </w:rPr>
              <w:fldChar w:fldCharType="begin"/>
            </w:r>
            <w:r w:rsidR="00D61668">
              <w:rPr>
                <w:noProof/>
                <w:webHidden/>
              </w:rPr>
              <w:instrText xml:space="preserve"> PAGEREF _Toc70782696 \h </w:instrText>
            </w:r>
            <w:r w:rsidR="00D61668">
              <w:rPr>
                <w:noProof/>
                <w:webHidden/>
              </w:rPr>
            </w:r>
            <w:r w:rsidR="00D61668">
              <w:rPr>
                <w:noProof/>
                <w:webHidden/>
              </w:rPr>
              <w:fldChar w:fldCharType="separate"/>
            </w:r>
            <w:r w:rsidR="00D61668">
              <w:rPr>
                <w:noProof/>
                <w:webHidden/>
              </w:rPr>
              <w:t>5</w:t>
            </w:r>
            <w:r w:rsidR="00D61668">
              <w:rPr>
                <w:noProof/>
                <w:webHidden/>
              </w:rPr>
              <w:fldChar w:fldCharType="end"/>
            </w:r>
          </w:hyperlink>
        </w:p>
        <w:p w14:paraId="44C6D177" w14:textId="408AA892" w:rsidR="00D61668" w:rsidRDefault="00B669F1">
          <w:pPr>
            <w:pStyle w:val="TDC1"/>
            <w:tabs>
              <w:tab w:val="right" w:leader="dot" w:pos="8494"/>
            </w:tabs>
            <w:rPr>
              <w:rFonts w:asciiTheme="minorHAnsi" w:eastAsiaTheme="minorEastAsia" w:hAnsiTheme="minorHAnsi" w:cstheme="minorBidi"/>
              <w:noProof/>
              <w:lang w:eastAsia="es-ES"/>
            </w:rPr>
          </w:pPr>
          <w:hyperlink w:anchor="_Toc70782697" w:history="1">
            <w:r w:rsidR="00D61668" w:rsidRPr="002F6CCC">
              <w:rPr>
                <w:rStyle w:val="Hipervnculo"/>
                <w:noProof/>
              </w:rPr>
              <w:t>Estado del arte</w:t>
            </w:r>
            <w:r w:rsidR="00D61668">
              <w:rPr>
                <w:noProof/>
                <w:webHidden/>
              </w:rPr>
              <w:tab/>
            </w:r>
            <w:r w:rsidR="00D61668">
              <w:rPr>
                <w:noProof/>
                <w:webHidden/>
              </w:rPr>
              <w:fldChar w:fldCharType="begin"/>
            </w:r>
            <w:r w:rsidR="00D61668">
              <w:rPr>
                <w:noProof/>
                <w:webHidden/>
              </w:rPr>
              <w:instrText xml:space="preserve"> PAGEREF _Toc70782697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1A5EA763" w14:textId="7F2F84F2" w:rsidR="00D61668" w:rsidRDefault="00B669F1">
          <w:pPr>
            <w:pStyle w:val="TDC2"/>
            <w:tabs>
              <w:tab w:val="right" w:leader="dot" w:pos="8494"/>
            </w:tabs>
            <w:rPr>
              <w:rFonts w:asciiTheme="minorHAnsi" w:eastAsiaTheme="minorEastAsia" w:hAnsiTheme="minorHAnsi" w:cstheme="minorBidi"/>
              <w:noProof/>
              <w:lang w:eastAsia="es-ES"/>
            </w:rPr>
          </w:pPr>
          <w:hyperlink w:anchor="_Toc70782698" w:history="1">
            <w:r w:rsidR="00D61668" w:rsidRPr="002F6CCC">
              <w:rPr>
                <w:rStyle w:val="Hipervnculo"/>
                <w:noProof/>
              </w:rPr>
              <w:t>Introducción</w:t>
            </w:r>
            <w:r w:rsidR="00D61668">
              <w:rPr>
                <w:noProof/>
                <w:webHidden/>
              </w:rPr>
              <w:tab/>
            </w:r>
            <w:r w:rsidR="00D61668">
              <w:rPr>
                <w:noProof/>
                <w:webHidden/>
              </w:rPr>
              <w:fldChar w:fldCharType="begin"/>
            </w:r>
            <w:r w:rsidR="00D61668">
              <w:rPr>
                <w:noProof/>
                <w:webHidden/>
              </w:rPr>
              <w:instrText xml:space="preserve"> PAGEREF _Toc70782698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3C483CAF" w14:textId="377899D2" w:rsidR="00D61668" w:rsidRDefault="00B669F1">
          <w:pPr>
            <w:pStyle w:val="TDC2"/>
            <w:tabs>
              <w:tab w:val="right" w:leader="dot" w:pos="8494"/>
            </w:tabs>
            <w:rPr>
              <w:rFonts w:asciiTheme="minorHAnsi" w:eastAsiaTheme="minorEastAsia" w:hAnsiTheme="minorHAnsi" w:cstheme="minorBidi"/>
              <w:noProof/>
              <w:lang w:eastAsia="es-ES"/>
            </w:rPr>
          </w:pPr>
          <w:hyperlink w:anchor="_Toc70782699" w:history="1">
            <w:r w:rsidR="00D61668" w:rsidRPr="002F6CCC">
              <w:rPr>
                <w:rStyle w:val="Hipervnculo"/>
                <w:noProof/>
              </w:rPr>
              <w:t>Comunicaciones WPAN/LPWAN</w:t>
            </w:r>
            <w:r w:rsidR="00D61668">
              <w:rPr>
                <w:noProof/>
                <w:webHidden/>
              </w:rPr>
              <w:tab/>
            </w:r>
            <w:r w:rsidR="00D61668">
              <w:rPr>
                <w:noProof/>
                <w:webHidden/>
              </w:rPr>
              <w:fldChar w:fldCharType="begin"/>
            </w:r>
            <w:r w:rsidR="00D61668">
              <w:rPr>
                <w:noProof/>
                <w:webHidden/>
              </w:rPr>
              <w:instrText xml:space="preserve"> PAGEREF _Toc70782699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3A4CD67F" w14:textId="52DC06D4" w:rsidR="00D61668" w:rsidRDefault="00B669F1">
          <w:pPr>
            <w:pStyle w:val="TDC3"/>
            <w:tabs>
              <w:tab w:val="right" w:leader="dot" w:pos="8494"/>
            </w:tabs>
            <w:rPr>
              <w:rFonts w:asciiTheme="minorHAnsi" w:eastAsiaTheme="minorEastAsia" w:hAnsiTheme="minorHAnsi" w:cstheme="minorBidi"/>
              <w:noProof/>
              <w:lang w:eastAsia="es-ES"/>
            </w:rPr>
          </w:pPr>
          <w:hyperlink w:anchor="_Toc70782700" w:history="1">
            <w:r w:rsidR="00D61668" w:rsidRPr="002F6CCC">
              <w:rPr>
                <w:rStyle w:val="Hipervnculo"/>
                <w:noProof/>
              </w:rPr>
              <w:t>Introducción</w:t>
            </w:r>
            <w:r w:rsidR="00D61668">
              <w:rPr>
                <w:noProof/>
                <w:webHidden/>
              </w:rPr>
              <w:tab/>
            </w:r>
            <w:r w:rsidR="00D61668">
              <w:rPr>
                <w:noProof/>
                <w:webHidden/>
              </w:rPr>
              <w:fldChar w:fldCharType="begin"/>
            </w:r>
            <w:r w:rsidR="00D61668">
              <w:rPr>
                <w:noProof/>
                <w:webHidden/>
              </w:rPr>
              <w:instrText xml:space="preserve"> PAGEREF _Toc70782700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30CDA692" w14:textId="17085083" w:rsidR="00D61668" w:rsidRDefault="00B669F1">
          <w:pPr>
            <w:pStyle w:val="TDC3"/>
            <w:tabs>
              <w:tab w:val="right" w:leader="dot" w:pos="8494"/>
            </w:tabs>
            <w:rPr>
              <w:rFonts w:asciiTheme="minorHAnsi" w:eastAsiaTheme="minorEastAsia" w:hAnsiTheme="minorHAnsi" w:cstheme="minorBidi"/>
              <w:noProof/>
              <w:lang w:eastAsia="es-ES"/>
            </w:rPr>
          </w:pPr>
          <w:hyperlink w:anchor="_Toc70782701" w:history="1">
            <w:r w:rsidR="00D61668" w:rsidRPr="002F6CCC">
              <w:rPr>
                <w:rStyle w:val="Hipervnculo"/>
                <w:noProof/>
              </w:rPr>
              <w:t>Tecnologías LPWAN</w:t>
            </w:r>
            <w:r w:rsidR="00D61668">
              <w:rPr>
                <w:noProof/>
                <w:webHidden/>
              </w:rPr>
              <w:tab/>
            </w:r>
            <w:r w:rsidR="00D61668">
              <w:rPr>
                <w:noProof/>
                <w:webHidden/>
              </w:rPr>
              <w:fldChar w:fldCharType="begin"/>
            </w:r>
            <w:r w:rsidR="00D61668">
              <w:rPr>
                <w:noProof/>
                <w:webHidden/>
              </w:rPr>
              <w:instrText xml:space="preserve"> PAGEREF _Toc70782701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5C7C001C" w14:textId="40270F83" w:rsidR="00D61668" w:rsidRDefault="00B669F1">
          <w:pPr>
            <w:pStyle w:val="TDC3"/>
            <w:tabs>
              <w:tab w:val="right" w:leader="dot" w:pos="8494"/>
            </w:tabs>
            <w:rPr>
              <w:rFonts w:asciiTheme="minorHAnsi" w:eastAsiaTheme="minorEastAsia" w:hAnsiTheme="minorHAnsi" w:cstheme="minorBidi"/>
              <w:noProof/>
              <w:lang w:eastAsia="es-ES"/>
            </w:rPr>
          </w:pPr>
          <w:hyperlink w:anchor="_Toc70782702" w:history="1">
            <w:r w:rsidR="00D61668" w:rsidRPr="002F6CCC">
              <w:rPr>
                <w:rStyle w:val="Hipervnculo"/>
                <w:noProof/>
              </w:rPr>
              <w:t>Tecnologías WPAN</w:t>
            </w:r>
            <w:r w:rsidR="00D61668">
              <w:rPr>
                <w:noProof/>
                <w:webHidden/>
              </w:rPr>
              <w:tab/>
            </w:r>
            <w:r w:rsidR="00D61668">
              <w:rPr>
                <w:noProof/>
                <w:webHidden/>
              </w:rPr>
              <w:fldChar w:fldCharType="begin"/>
            </w:r>
            <w:r w:rsidR="00D61668">
              <w:rPr>
                <w:noProof/>
                <w:webHidden/>
              </w:rPr>
              <w:instrText xml:space="preserve"> PAGEREF _Toc70782702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1C1D208B" w14:textId="62988997" w:rsidR="00D61668" w:rsidRDefault="00B669F1">
          <w:pPr>
            <w:pStyle w:val="TDC2"/>
            <w:tabs>
              <w:tab w:val="right" w:leader="dot" w:pos="8494"/>
            </w:tabs>
            <w:rPr>
              <w:rFonts w:asciiTheme="minorHAnsi" w:eastAsiaTheme="minorEastAsia" w:hAnsiTheme="minorHAnsi" w:cstheme="minorBidi"/>
              <w:noProof/>
              <w:lang w:eastAsia="es-ES"/>
            </w:rPr>
          </w:pPr>
          <w:hyperlink w:anchor="_Toc70782703" w:history="1">
            <w:r w:rsidR="00D61668" w:rsidRPr="002F6CCC">
              <w:rPr>
                <w:rStyle w:val="Hipervnculo"/>
                <w:noProof/>
              </w:rPr>
              <w:t>Comunicaciones celulares</w:t>
            </w:r>
            <w:r w:rsidR="00D61668">
              <w:rPr>
                <w:noProof/>
                <w:webHidden/>
              </w:rPr>
              <w:tab/>
            </w:r>
            <w:r w:rsidR="00D61668">
              <w:rPr>
                <w:noProof/>
                <w:webHidden/>
              </w:rPr>
              <w:fldChar w:fldCharType="begin"/>
            </w:r>
            <w:r w:rsidR="00D61668">
              <w:rPr>
                <w:noProof/>
                <w:webHidden/>
              </w:rPr>
              <w:instrText xml:space="preserve"> PAGEREF _Toc70782703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24763D54" w14:textId="0D576865" w:rsidR="00D61668" w:rsidRDefault="00B669F1">
          <w:pPr>
            <w:pStyle w:val="TDC3"/>
            <w:tabs>
              <w:tab w:val="right" w:leader="dot" w:pos="8494"/>
            </w:tabs>
            <w:rPr>
              <w:rFonts w:asciiTheme="minorHAnsi" w:eastAsiaTheme="minorEastAsia" w:hAnsiTheme="minorHAnsi" w:cstheme="minorBidi"/>
              <w:noProof/>
              <w:lang w:eastAsia="es-ES"/>
            </w:rPr>
          </w:pPr>
          <w:hyperlink w:anchor="_Toc70782704" w:history="1">
            <w:r w:rsidR="00D61668" w:rsidRPr="002F6CCC">
              <w:rPr>
                <w:rStyle w:val="Hipervnculo"/>
                <w:noProof/>
              </w:rPr>
              <w:t>Introducción</w:t>
            </w:r>
            <w:r w:rsidR="00D61668">
              <w:rPr>
                <w:noProof/>
                <w:webHidden/>
              </w:rPr>
              <w:tab/>
            </w:r>
            <w:r w:rsidR="00D61668">
              <w:rPr>
                <w:noProof/>
                <w:webHidden/>
              </w:rPr>
              <w:fldChar w:fldCharType="begin"/>
            </w:r>
            <w:r w:rsidR="00D61668">
              <w:rPr>
                <w:noProof/>
                <w:webHidden/>
              </w:rPr>
              <w:instrText xml:space="preserve"> PAGEREF _Toc70782704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671B8845" w14:textId="0604A4DF" w:rsidR="00D61668" w:rsidRDefault="00B669F1">
          <w:pPr>
            <w:pStyle w:val="TDC3"/>
            <w:tabs>
              <w:tab w:val="right" w:leader="dot" w:pos="8494"/>
            </w:tabs>
            <w:rPr>
              <w:rFonts w:asciiTheme="minorHAnsi" w:eastAsiaTheme="minorEastAsia" w:hAnsiTheme="minorHAnsi" w:cstheme="minorBidi"/>
              <w:noProof/>
              <w:lang w:eastAsia="es-ES"/>
            </w:rPr>
          </w:pPr>
          <w:hyperlink w:anchor="_Toc70782705" w:history="1">
            <w:r w:rsidR="00D61668" w:rsidRPr="002F6CCC">
              <w:rPr>
                <w:rStyle w:val="Hipervnculo"/>
                <w:noProof/>
              </w:rPr>
              <w:t>NB-IoT</w:t>
            </w:r>
            <w:r w:rsidR="00D61668">
              <w:rPr>
                <w:noProof/>
                <w:webHidden/>
              </w:rPr>
              <w:tab/>
            </w:r>
            <w:r w:rsidR="00D61668">
              <w:rPr>
                <w:noProof/>
                <w:webHidden/>
              </w:rPr>
              <w:fldChar w:fldCharType="begin"/>
            </w:r>
            <w:r w:rsidR="00D61668">
              <w:rPr>
                <w:noProof/>
                <w:webHidden/>
              </w:rPr>
              <w:instrText xml:space="preserve"> PAGEREF _Toc70782705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2647A738" w14:textId="6FB18FC2" w:rsidR="00D61668" w:rsidRDefault="00B669F1">
          <w:pPr>
            <w:pStyle w:val="TDC3"/>
            <w:tabs>
              <w:tab w:val="right" w:leader="dot" w:pos="8494"/>
            </w:tabs>
            <w:rPr>
              <w:rFonts w:asciiTheme="minorHAnsi" w:eastAsiaTheme="minorEastAsia" w:hAnsiTheme="minorHAnsi" w:cstheme="minorBidi"/>
              <w:noProof/>
              <w:lang w:eastAsia="es-ES"/>
            </w:rPr>
          </w:pPr>
          <w:hyperlink w:anchor="_Toc70782706" w:history="1">
            <w:r w:rsidR="00D61668" w:rsidRPr="002F6CCC">
              <w:rPr>
                <w:rStyle w:val="Hipervnculo"/>
                <w:noProof/>
              </w:rPr>
              <w:t>CAT-M1</w:t>
            </w:r>
            <w:r w:rsidR="00D61668">
              <w:rPr>
                <w:noProof/>
                <w:webHidden/>
              </w:rPr>
              <w:tab/>
            </w:r>
            <w:r w:rsidR="00D61668">
              <w:rPr>
                <w:noProof/>
                <w:webHidden/>
              </w:rPr>
              <w:fldChar w:fldCharType="begin"/>
            </w:r>
            <w:r w:rsidR="00D61668">
              <w:rPr>
                <w:noProof/>
                <w:webHidden/>
              </w:rPr>
              <w:instrText xml:space="preserve"> PAGEREF _Toc70782706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25E6D541" w14:textId="28F14FFF" w:rsidR="00D61668" w:rsidRDefault="00B669F1">
          <w:pPr>
            <w:pStyle w:val="TDC2"/>
            <w:tabs>
              <w:tab w:val="right" w:leader="dot" w:pos="8494"/>
            </w:tabs>
            <w:rPr>
              <w:rFonts w:asciiTheme="minorHAnsi" w:eastAsiaTheme="minorEastAsia" w:hAnsiTheme="minorHAnsi" w:cstheme="minorBidi"/>
              <w:noProof/>
              <w:lang w:eastAsia="es-ES"/>
            </w:rPr>
          </w:pPr>
          <w:hyperlink w:anchor="_Toc70782707" w:history="1">
            <w:r w:rsidR="00D61668" w:rsidRPr="002F6CCC">
              <w:rPr>
                <w:rStyle w:val="Hipervnculo"/>
                <w:noProof/>
              </w:rPr>
              <w:t>Protocolos de transporte</w:t>
            </w:r>
            <w:r w:rsidR="00D61668">
              <w:rPr>
                <w:noProof/>
                <w:webHidden/>
              </w:rPr>
              <w:tab/>
            </w:r>
            <w:r w:rsidR="00D61668">
              <w:rPr>
                <w:noProof/>
                <w:webHidden/>
              </w:rPr>
              <w:fldChar w:fldCharType="begin"/>
            </w:r>
            <w:r w:rsidR="00D61668">
              <w:rPr>
                <w:noProof/>
                <w:webHidden/>
              </w:rPr>
              <w:instrText xml:space="preserve"> PAGEREF _Toc70782707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238FE426" w14:textId="2D4602C9" w:rsidR="00D61668" w:rsidRDefault="00B669F1">
          <w:pPr>
            <w:pStyle w:val="TDC3"/>
            <w:tabs>
              <w:tab w:val="right" w:leader="dot" w:pos="8494"/>
            </w:tabs>
            <w:rPr>
              <w:rFonts w:asciiTheme="minorHAnsi" w:eastAsiaTheme="minorEastAsia" w:hAnsiTheme="minorHAnsi" w:cstheme="minorBidi"/>
              <w:noProof/>
              <w:lang w:eastAsia="es-ES"/>
            </w:rPr>
          </w:pPr>
          <w:hyperlink w:anchor="_Toc70782708" w:history="1">
            <w:r w:rsidR="00D61668" w:rsidRPr="002F6CCC">
              <w:rPr>
                <w:rStyle w:val="Hipervnculo"/>
                <w:noProof/>
              </w:rPr>
              <w:t>Introducción</w:t>
            </w:r>
            <w:r w:rsidR="00D61668">
              <w:rPr>
                <w:noProof/>
                <w:webHidden/>
              </w:rPr>
              <w:tab/>
            </w:r>
            <w:r w:rsidR="00D61668">
              <w:rPr>
                <w:noProof/>
                <w:webHidden/>
              </w:rPr>
              <w:fldChar w:fldCharType="begin"/>
            </w:r>
            <w:r w:rsidR="00D61668">
              <w:rPr>
                <w:noProof/>
                <w:webHidden/>
              </w:rPr>
              <w:instrText xml:space="preserve"> PAGEREF _Toc70782708 \h </w:instrText>
            </w:r>
            <w:r w:rsidR="00D61668">
              <w:rPr>
                <w:noProof/>
                <w:webHidden/>
              </w:rPr>
            </w:r>
            <w:r w:rsidR="00D61668">
              <w:rPr>
                <w:noProof/>
                <w:webHidden/>
              </w:rPr>
              <w:fldChar w:fldCharType="separate"/>
            </w:r>
            <w:r w:rsidR="00D61668">
              <w:rPr>
                <w:noProof/>
                <w:webHidden/>
              </w:rPr>
              <w:t>6</w:t>
            </w:r>
            <w:r w:rsidR="00D61668">
              <w:rPr>
                <w:noProof/>
                <w:webHidden/>
              </w:rPr>
              <w:fldChar w:fldCharType="end"/>
            </w:r>
          </w:hyperlink>
        </w:p>
        <w:p w14:paraId="62304EDC" w14:textId="3901A32C" w:rsidR="00D61668" w:rsidRDefault="00B669F1">
          <w:pPr>
            <w:pStyle w:val="TDC3"/>
            <w:tabs>
              <w:tab w:val="right" w:leader="dot" w:pos="8494"/>
            </w:tabs>
            <w:rPr>
              <w:rFonts w:asciiTheme="minorHAnsi" w:eastAsiaTheme="minorEastAsia" w:hAnsiTheme="minorHAnsi" w:cstheme="minorBidi"/>
              <w:noProof/>
              <w:lang w:eastAsia="es-ES"/>
            </w:rPr>
          </w:pPr>
          <w:hyperlink w:anchor="_Toc70782709" w:history="1">
            <w:r w:rsidR="00D61668" w:rsidRPr="002F6CCC">
              <w:rPr>
                <w:rStyle w:val="Hipervnculo"/>
                <w:noProof/>
              </w:rPr>
              <w:t>CoAP (Constrain Application Protocol)</w:t>
            </w:r>
            <w:r w:rsidR="00D61668">
              <w:rPr>
                <w:noProof/>
                <w:webHidden/>
              </w:rPr>
              <w:tab/>
            </w:r>
            <w:r w:rsidR="00D61668">
              <w:rPr>
                <w:noProof/>
                <w:webHidden/>
              </w:rPr>
              <w:fldChar w:fldCharType="begin"/>
            </w:r>
            <w:r w:rsidR="00D61668">
              <w:rPr>
                <w:noProof/>
                <w:webHidden/>
              </w:rPr>
              <w:instrText xml:space="preserve"> PAGEREF _Toc70782709 \h </w:instrText>
            </w:r>
            <w:r w:rsidR="00D61668">
              <w:rPr>
                <w:noProof/>
                <w:webHidden/>
              </w:rPr>
            </w:r>
            <w:r w:rsidR="00D61668">
              <w:rPr>
                <w:noProof/>
                <w:webHidden/>
              </w:rPr>
              <w:fldChar w:fldCharType="separate"/>
            </w:r>
            <w:r w:rsidR="00D61668">
              <w:rPr>
                <w:noProof/>
                <w:webHidden/>
              </w:rPr>
              <w:t>7</w:t>
            </w:r>
            <w:r w:rsidR="00D61668">
              <w:rPr>
                <w:noProof/>
                <w:webHidden/>
              </w:rPr>
              <w:fldChar w:fldCharType="end"/>
            </w:r>
          </w:hyperlink>
        </w:p>
        <w:p w14:paraId="724E2B94" w14:textId="0F8E2F5C" w:rsidR="00D61668" w:rsidRDefault="00B669F1">
          <w:pPr>
            <w:pStyle w:val="TDC3"/>
            <w:tabs>
              <w:tab w:val="right" w:leader="dot" w:pos="8494"/>
            </w:tabs>
            <w:rPr>
              <w:rFonts w:asciiTheme="minorHAnsi" w:eastAsiaTheme="minorEastAsia" w:hAnsiTheme="minorHAnsi" w:cstheme="minorBidi"/>
              <w:noProof/>
              <w:lang w:eastAsia="es-ES"/>
            </w:rPr>
          </w:pPr>
          <w:hyperlink w:anchor="_Toc70782710" w:history="1">
            <w:r w:rsidR="00D61668" w:rsidRPr="002F6CCC">
              <w:rPr>
                <w:rStyle w:val="Hipervnculo"/>
                <w:noProof/>
                <w:lang w:val="en-US"/>
              </w:rPr>
              <w:t>MQTT (Message Queuing Telemetry Transport)</w:t>
            </w:r>
            <w:r w:rsidR="00D61668">
              <w:rPr>
                <w:noProof/>
                <w:webHidden/>
              </w:rPr>
              <w:tab/>
            </w:r>
            <w:r w:rsidR="00D61668">
              <w:rPr>
                <w:noProof/>
                <w:webHidden/>
              </w:rPr>
              <w:fldChar w:fldCharType="begin"/>
            </w:r>
            <w:r w:rsidR="00D61668">
              <w:rPr>
                <w:noProof/>
                <w:webHidden/>
              </w:rPr>
              <w:instrText xml:space="preserve"> PAGEREF _Toc70782710 \h </w:instrText>
            </w:r>
            <w:r w:rsidR="00D61668">
              <w:rPr>
                <w:noProof/>
                <w:webHidden/>
              </w:rPr>
            </w:r>
            <w:r w:rsidR="00D61668">
              <w:rPr>
                <w:noProof/>
                <w:webHidden/>
              </w:rPr>
              <w:fldChar w:fldCharType="separate"/>
            </w:r>
            <w:r w:rsidR="00D61668">
              <w:rPr>
                <w:noProof/>
                <w:webHidden/>
              </w:rPr>
              <w:t>8</w:t>
            </w:r>
            <w:r w:rsidR="00D61668">
              <w:rPr>
                <w:noProof/>
                <w:webHidden/>
              </w:rPr>
              <w:fldChar w:fldCharType="end"/>
            </w:r>
          </w:hyperlink>
        </w:p>
        <w:p w14:paraId="3BEACEEB" w14:textId="2397A57A" w:rsidR="00D61668" w:rsidRDefault="00B669F1">
          <w:pPr>
            <w:pStyle w:val="TDC2"/>
            <w:tabs>
              <w:tab w:val="right" w:leader="dot" w:pos="8494"/>
            </w:tabs>
            <w:rPr>
              <w:rFonts w:asciiTheme="minorHAnsi" w:eastAsiaTheme="minorEastAsia" w:hAnsiTheme="minorHAnsi" w:cstheme="minorBidi"/>
              <w:noProof/>
              <w:lang w:eastAsia="es-ES"/>
            </w:rPr>
          </w:pPr>
          <w:hyperlink w:anchor="_Toc70782711" w:history="1">
            <w:r w:rsidR="00D61668" w:rsidRPr="002F6CCC">
              <w:rPr>
                <w:rStyle w:val="Hipervnculo"/>
                <w:noProof/>
              </w:rPr>
              <w:t>Conclusiones</w:t>
            </w:r>
            <w:r w:rsidR="00D61668">
              <w:rPr>
                <w:noProof/>
                <w:webHidden/>
              </w:rPr>
              <w:tab/>
            </w:r>
            <w:r w:rsidR="00D61668">
              <w:rPr>
                <w:noProof/>
                <w:webHidden/>
              </w:rPr>
              <w:fldChar w:fldCharType="begin"/>
            </w:r>
            <w:r w:rsidR="00D61668">
              <w:rPr>
                <w:noProof/>
                <w:webHidden/>
              </w:rPr>
              <w:instrText xml:space="preserve"> PAGEREF _Toc70782711 \h </w:instrText>
            </w:r>
            <w:r w:rsidR="00D61668">
              <w:rPr>
                <w:noProof/>
                <w:webHidden/>
              </w:rPr>
            </w:r>
            <w:r w:rsidR="00D61668">
              <w:rPr>
                <w:noProof/>
                <w:webHidden/>
              </w:rPr>
              <w:fldChar w:fldCharType="separate"/>
            </w:r>
            <w:r w:rsidR="00D61668">
              <w:rPr>
                <w:noProof/>
                <w:webHidden/>
              </w:rPr>
              <w:t>9</w:t>
            </w:r>
            <w:r w:rsidR="00D61668">
              <w:rPr>
                <w:noProof/>
                <w:webHidden/>
              </w:rPr>
              <w:fldChar w:fldCharType="end"/>
            </w:r>
          </w:hyperlink>
        </w:p>
        <w:p w14:paraId="3A10D47B" w14:textId="6356339E" w:rsidR="00D61668" w:rsidRDefault="00B669F1">
          <w:pPr>
            <w:pStyle w:val="TDC1"/>
            <w:tabs>
              <w:tab w:val="right" w:leader="dot" w:pos="8494"/>
            </w:tabs>
            <w:rPr>
              <w:rFonts w:asciiTheme="minorHAnsi" w:eastAsiaTheme="minorEastAsia" w:hAnsiTheme="minorHAnsi" w:cstheme="minorBidi"/>
              <w:noProof/>
              <w:lang w:eastAsia="es-ES"/>
            </w:rPr>
          </w:pPr>
          <w:hyperlink w:anchor="_Toc70782712" w:history="1">
            <w:r w:rsidR="00D61668" w:rsidRPr="002F6CCC">
              <w:rPr>
                <w:rStyle w:val="Hipervnculo"/>
                <w:noProof/>
              </w:rPr>
              <w:t>Diseño y desarrollo del hardware</w:t>
            </w:r>
            <w:r w:rsidR="00D61668">
              <w:rPr>
                <w:noProof/>
                <w:webHidden/>
              </w:rPr>
              <w:tab/>
            </w:r>
            <w:r w:rsidR="00D61668">
              <w:rPr>
                <w:noProof/>
                <w:webHidden/>
              </w:rPr>
              <w:fldChar w:fldCharType="begin"/>
            </w:r>
            <w:r w:rsidR="00D61668">
              <w:rPr>
                <w:noProof/>
                <w:webHidden/>
              </w:rPr>
              <w:instrText xml:space="preserve"> PAGEREF _Toc70782712 \h </w:instrText>
            </w:r>
            <w:r w:rsidR="00D61668">
              <w:rPr>
                <w:noProof/>
                <w:webHidden/>
              </w:rPr>
            </w:r>
            <w:r w:rsidR="00D61668">
              <w:rPr>
                <w:noProof/>
                <w:webHidden/>
              </w:rPr>
              <w:fldChar w:fldCharType="separate"/>
            </w:r>
            <w:r w:rsidR="00D61668">
              <w:rPr>
                <w:noProof/>
                <w:webHidden/>
              </w:rPr>
              <w:t>9</w:t>
            </w:r>
            <w:r w:rsidR="00D61668">
              <w:rPr>
                <w:noProof/>
                <w:webHidden/>
              </w:rPr>
              <w:fldChar w:fldCharType="end"/>
            </w:r>
          </w:hyperlink>
        </w:p>
        <w:p w14:paraId="32B4349F" w14:textId="6AE78F9E" w:rsidR="00D61668" w:rsidRDefault="00B669F1">
          <w:pPr>
            <w:pStyle w:val="TDC2"/>
            <w:tabs>
              <w:tab w:val="right" w:leader="dot" w:pos="8494"/>
            </w:tabs>
            <w:rPr>
              <w:rFonts w:asciiTheme="minorHAnsi" w:eastAsiaTheme="minorEastAsia" w:hAnsiTheme="minorHAnsi" w:cstheme="minorBidi"/>
              <w:noProof/>
              <w:lang w:eastAsia="es-ES"/>
            </w:rPr>
          </w:pPr>
          <w:hyperlink w:anchor="_Toc70782713" w:history="1">
            <w:r w:rsidR="00D61668" w:rsidRPr="002F6CCC">
              <w:rPr>
                <w:rStyle w:val="Hipervnculo"/>
                <w:noProof/>
              </w:rPr>
              <w:t>Introducción</w:t>
            </w:r>
            <w:r w:rsidR="00D61668">
              <w:rPr>
                <w:noProof/>
                <w:webHidden/>
              </w:rPr>
              <w:tab/>
            </w:r>
            <w:r w:rsidR="00D61668">
              <w:rPr>
                <w:noProof/>
                <w:webHidden/>
              </w:rPr>
              <w:fldChar w:fldCharType="begin"/>
            </w:r>
            <w:r w:rsidR="00D61668">
              <w:rPr>
                <w:noProof/>
                <w:webHidden/>
              </w:rPr>
              <w:instrText xml:space="preserve"> PAGEREF _Toc70782713 \h </w:instrText>
            </w:r>
            <w:r w:rsidR="00D61668">
              <w:rPr>
                <w:noProof/>
                <w:webHidden/>
              </w:rPr>
            </w:r>
            <w:r w:rsidR="00D61668">
              <w:rPr>
                <w:noProof/>
                <w:webHidden/>
              </w:rPr>
              <w:fldChar w:fldCharType="separate"/>
            </w:r>
            <w:r w:rsidR="00D61668">
              <w:rPr>
                <w:noProof/>
                <w:webHidden/>
              </w:rPr>
              <w:t>9</w:t>
            </w:r>
            <w:r w:rsidR="00D61668">
              <w:rPr>
                <w:noProof/>
                <w:webHidden/>
              </w:rPr>
              <w:fldChar w:fldCharType="end"/>
            </w:r>
          </w:hyperlink>
        </w:p>
        <w:p w14:paraId="46538B9B" w14:textId="7FA53F4B" w:rsidR="00D61668" w:rsidRDefault="00B669F1">
          <w:pPr>
            <w:pStyle w:val="TDC2"/>
            <w:tabs>
              <w:tab w:val="right" w:leader="dot" w:pos="8494"/>
            </w:tabs>
            <w:rPr>
              <w:rFonts w:asciiTheme="minorHAnsi" w:eastAsiaTheme="minorEastAsia" w:hAnsiTheme="minorHAnsi" w:cstheme="minorBidi"/>
              <w:noProof/>
              <w:lang w:eastAsia="es-ES"/>
            </w:rPr>
          </w:pPr>
          <w:hyperlink w:anchor="_Toc70782714" w:history="1">
            <w:r w:rsidR="00D61668" w:rsidRPr="002F6CCC">
              <w:rPr>
                <w:rStyle w:val="Hipervnculo"/>
                <w:noProof/>
              </w:rPr>
              <w:t>Selección de componentes</w:t>
            </w:r>
            <w:r w:rsidR="00D61668">
              <w:rPr>
                <w:noProof/>
                <w:webHidden/>
              </w:rPr>
              <w:tab/>
            </w:r>
            <w:r w:rsidR="00D61668">
              <w:rPr>
                <w:noProof/>
                <w:webHidden/>
              </w:rPr>
              <w:fldChar w:fldCharType="begin"/>
            </w:r>
            <w:r w:rsidR="00D61668">
              <w:rPr>
                <w:noProof/>
                <w:webHidden/>
              </w:rPr>
              <w:instrText xml:space="preserve"> PAGEREF _Toc70782714 \h </w:instrText>
            </w:r>
            <w:r w:rsidR="00D61668">
              <w:rPr>
                <w:noProof/>
                <w:webHidden/>
              </w:rPr>
            </w:r>
            <w:r w:rsidR="00D61668">
              <w:rPr>
                <w:noProof/>
                <w:webHidden/>
              </w:rPr>
              <w:fldChar w:fldCharType="separate"/>
            </w:r>
            <w:r w:rsidR="00D61668">
              <w:rPr>
                <w:noProof/>
                <w:webHidden/>
              </w:rPr>
              <w:t>9</w:t>
            </w:r>
            <w:r w:rsidR="00D61668">
              <w:rPr>
                <w:noProof/>
                <w:webHidden/>
              </w:rPr>
              <w:fldChar w:fldCharType="end"/>
            </w:r>
          </w:hyperlink>
        </w:p>
        <w:p w14:paraId="0E1F9CF7" w14:textId="7A30FF16" w:rsidR="00D61668" w:rsidRDefault="00B669F1">
          <w:pPr>
            <w:pStyle w:val="TDC2"/>
            <w:tabs>
              <w:tab w:val="right" w:leader="dot" w:pos="8494"/>
            </w:tabs>
            <w:rPr>
              <w:rFonts w:asciiTheme="minorHAnsi" w:eastAsiaTheme="minorEastAsia" w:hAnsiTheme="minorHAnsi" w:cstheme="minorBidi"/>
              <w:noProof/>
              <w:lang w:eastAsia="es-ES"/>
            </w:rPr>
          </w:pPr>
          <w:hyperlink w:anchor="_Toc70782715" w:history="1">
            <w:r w:rsidR="00D61668" w:rsidRPr="002F6CCC">
              <w:rPr>
                <w:rStyle w:val="Hipervnculo"/>
                <w:noProof/>
              </w:rPr>
              <w:t>Diseño del circuito que implementa nRF9160</w:t>
            </w:r>
            <w:r w:rsidR="00D61668">
              <w:rPr>
                <w:noProof/>
                <w:webHidden/>
              </w:rPr>
              <w:tab/>
            </w:r>
            <w:r w:rsidR="00D61668">
              <w:rPr>
                <w:noProof/>
                <w:webHidden/>
              </w:rPr>
              <w:fldChar w:fldCharType="begin"/>
            </w:r>
            <w:r w:rsidR="00D61668">
              <w:rPr>
                <w:noProof/>
                <w:webHidden/>
              </w:rPr>
              <w:instrText xml:space="preserve"> PAGEREF _Toc70782715 \h </w:instrText>
            </w:r>
            <w:r w:rsidR="00D61668">
              <w:rPr>
                <w:noProof/>
                <w:webHidden/>
              </w:rPr>
            </w:r>
            <w:r w:rsidR="00D61668">
              <w:rPr>
                <w:noProof/>
                <w:webHidden/>
              </w:rPr>
              <w:fldChar w:fldCharType="separate"/>
            </w:r>
            <w:r w:rsidR="00D61668">
              <w:rPr>
                <w:noProof/>
                <w:webHidden/>
              </w:rPr>
              <w:t>10</w:t>
            </w:r>
            <w:r w:rsidR="00D61668">
              <w:rPr>
                <w:noProof/>
                <w:webHidden/>
              </w:rPr>
              <w:fldChar w:fldCharType="end"/>
            </w:r>
          </w:hyperlink>
        </w:p>
        <w:p w14:paraId="6DD57988" w14:textId="7FB23854" w:rsidR="00D61668" w:rsidRDefault="00B669F1">
          <w:pPr>
            <w:pStyle w:val="TDC2"/>
            <w:tabs>
              <w:tab w:val="right" w:leader="dot" w:pos="8494"/>
            </w:tabs>
            <w:rPr>
              <w:rFonts w:asciiTheme="minorHAnsi" w:eastAsiaTheme="minorEastAsia" w:hAnsiTheme="minorHAnsi" w:cstheme="minorBidi"/>
              <w:noProof/>
              <w:lang w:eastAsia="es-ES"/>
            </w:rPr>
          </w:pPr>
          <w:hyperlink w:anchor="_Toc70782716" w:history="1">
            <w:r w:rsidR="00D61668" w:rsidRPr="002F6CCC">
              <w:rPr>
                <w:rStyle w:val="Hipervnculo"/>
                <w:noProof/>
              </w:rPr>
              <w:t>Diseño del subsistema LTE/GPS</w:t>
            </w:r>
            <w:r w:rsidR="00D61668">
              <w:rPr>
                <w:noProof/>
                <w:webHidden/>
              </w:rPr>
              <w:tab/>
            </w:r>
            <w:r w:rsidR="00D61668">
              <w:rPr>
                <w:noProof/>
                <w:webHidden/>
              </w:rPr>
              <w:fldChar w:fldCharType="begin"/>
            </w:r>
            <w:r w:rsidR="00D61668">
              <w:rPr>
                <w:noProof/>
                <w:webHidden/>
              </w:rPr>
              <w:instrText xml:space="preserve"> PAGEREF _Toc70782716 \h </w:instrText>
            </w:r>
            <w:r w:rsidR="00D61668">
              <w:rPr>
                <w:noProof/>
                <w:webHidden/>
              </w:rPr>
            </w:r>
            <w:r w:rsidR="00D61668">
              <w:rPr>
                <w:noProof/>
                <w:webHidden/>
              </w:rPr>
              <w:fldChar w:fldCharType="separate"/>
            </w:r>
            <w:r w:rsidR="00D61668">
              <w:rPr>
                <w:noProof/>
                <w:webHidden/>
              </w:rPr>
              <w:t>14</w:t>
            </w:r>
            <w:r w:rsidR="00D61668">
              <w:rPr>
                <w:noProof/>
                <w:webHidden/>
              </w:rPr>
              <w:fldChar w:fldCharType="end"/>
            </w:r>
          </w:hyperlink>
        </w:p>
        <w:p w14:paraId="31A45363" w14:textId="45E2D49B" w:rsidR="00D61668" w:rsidRDefault="00B669F1">
          <w:pPr>
            <w:pStyle w:val="TDC3"/>
            <w:tabs>
              <w:tab w:val="right" w:leader="dot" w:pos="8494"/>
            </w:tabs>
            <w:rPr>
              <w:rFonts w:asciiTheme="minorHAnsi" w:eastAsiaTheme="minorEastAsia" w:hAnsiTheme="minorHAnsi" w:cstheme="minorBidi"/>
              <w:noProof/>
              <w:lang w:eastAsia="es-ES"/>
            </w:rPr>
          </w:pPr>
          <w:hyperlink w:anchor="_Toc70782717" w:history="1">
            <w:r w:rsidR="00D61668" w:rsidRPr="002F6CCC">
              <w:rPr>
                <w:rStyle w:val="Hipervnculo"/>
                <w:noProof/>
              </w:rPr>
              <w:t>Antenas LTE y GPS</w:t>
            </w:r>
            <w:r w:rsidR="00D61668">
              <w:rPr>
                <w:noProof/>
                <w:webHidden/>
              </w:rPr>
              <w:tab/>
            </w:r>
            <w:r w:rsidR="00D61668">
              <w:rPr>
                <w:noProof/>
                <w:webHidden/>
              </w:rPr>
              <w:fldChar w:fldCharType="begin"/>
            </w:r>
            <w:r w:rsidR="00D61668">
              <w:rPr>
                <w:noProof/>
                <w:webHidden/>
              </w:rPr>
              <w:instrText xml:space="preserve"> PAGEREF _Toc70782717 \h </w:instrText>
            </w:r>
            <w:r w:rsidR="00D61668">
              <w:rPr>
                <w:noProof/>
                <w:webHidden/>
              </w:rPr>
            </w:r>
            <w:r w:rsidR="00D61668">
              <w:rPr>
                <w:noProof/>
                <w:webHidden/>
              </w:rPr>
              <w:fldChar w:fldCharType="separate"/>
            </w:r>
            <w:r w:rsidR="00D61668">
              <w:rPr>
                <w:noProof/>
                <w:webHidden/>
              </w:rPr>
              <w:t>14</w:t>
            </w:r>
            <w:r w:rsidR="00D61668">
              <w:rPr>
                <w:noProof/>
                <w:webHidden/>
              </w:rPr>
              <w:fldChar w:fldCharType="end"/>
            </w:r>
          </w:hyperlink>
        </w:p>
        <w:p w14:paraId="081FD5E9" w14:textId="70A352F8" w:rsidR="00D61668" w:rsidRDefault="00B669F1">
          <w:pPr>
            <w:pStyle w:val="TDC3"/>
            <w:tabs>
              <w:tab w:val="right" w:leader="dot" w:pos="8494"/>
            </w:tabs>
            <w:rPr>
              <w:rFonts w:asciiTheme="minorHAnsi" w:eastAsiaTheme="minorEastAsia" w:hAnsiTheme="minorHAnsi" w:cstheme="minorBidi"/>
              <w:noProof/>
              <w:lang w:eastAsia="es-ES"/>
            </w:rPr>
          </w:pPr>
          <w:hyperlink w:anchor="_Toc70782718" w:history="1">
            <w:r w:rsidR="00D61668" w:rsidRPr="002F6CCC">
              <w:rPr>
                <w:rStyle w:val="Hipervnculo"/>
                <w:noProof/>
              </w:rPr>
              <w:t>Diseño del circuito para la SIM</w:t>
            </w:r>
            <w:r w:rsidR="00D61668">
              <w:rPr>
                <w:noProof/>
                <w:webHidden/>
              </w:rPr>
              <w:tab/>
            </w:r>
            <w:r w:rsidR="00D61668">
              <w:rPr>
                <w:noProof/>
                <w:webHidden/>
              </w:rPr>
              <w:fldChar w:fldCharType="begin"/>
            </w:r>
            <w:r w:rsidR="00D61668">
              <w:rPr>
                <w:noProof/>
                <w:webHidden/>
              </w:rPr>
              <w:instrText xml:space="preserve"> PAGEREF _Toc70782718 \h </w:instrText>
            </w:r>
            <w:r w:rsidR="00D61668">
              <w:rPr>
                <w:noProof/>
                <w:webHidden/>
              </w:rPr>
            </w:r>
            <w:r w:rsidR="00D61668">
              <w:rPr>
                <w:noProof/>
                <w:webHidden/>
              </w:rPr>
              <w:fldChar w:fldCharType="separate"/>
            </w:r>
            <w:r w:rsidR="00D61668">
              <w:rPr>
                <w:noProof/>
                <w:webHidden/>
              </w:rPr>
              <w:t>15</w:t>
            </w:r>
            <w:r w:rsidR="00D61668">
              <w:rPr>
                <w:noProof/>
                <w:webHidden/>
              </w:rPr>
              <w:fldChar w:fldCharType="end"/>
            </w:r>
          </w:hyperlink>
        </w:p>
        <w:p w14:paraId="485DF00F" w14:textId="081C2CD4" w:rsidR="00D61668" w:rsidRDefault="00B669F1">
          <w:pPr>
            <w:pStyle w:val="TDC2"/>
            <w:tabs>
              <w:tab w:val="right" w:leader="dot" w:pos="8494"/>
            </w:tabs>
            <w:rPr>
              <w:rFonts w:asciiTheme="minorHAnsi" w:eastAsiaTheme="minorEastAsia" w:hAnsiTheme="minorHAnsi" w:cstheme="minorBidi"/>
              <w:noProof/>
              <w:lang w:eastAsia="es-ES"/>
            </w:rPr>
          </w:pPr>
          <w:hyperlink w:anchor="_Toc70782719" w:history="1">
            <w:r w:rsidR="00D61668" w:rsidRPr="002F6CCC">
              <w:rPr>
                <w:rStyle w:val="Hipervnculo"/>
                <w:noProof/>
              </w:rPr>
              <w:t>Diseño del gateway IEEE802.15.4E</w:t>
            </w:r>
            <w:r w:rsidR="00D61668">
              <w:rPr>
                <w:noProof/>
                <w:webHidden/>
              </w:rPr>
              <w:tab/>
            </w:r>
            <w:r w:rsidR="00D61668">
              <w:rPr>
                <w:noProof/>
                <w:webHidden/>
              </w:rPr>
              <w:fldChar w:fldCharType="begin"/>
            </w:r>
            <w:r w:rsidR="00D61668">
              <w:rPr>
                <w:noProof/>
                <w:webHidden/>
              </w:rPr>
              <w:instrText xml:space="preserve"> PAGEREF _Toc70782719 \h </w:instrText>
            </w:r>
            <w:r w:rsidR="00D61668">
              <w:rPr>
                <w:noProof/>
                <w:webHidden/>
              </w:rPr>
            </w:r>
            <w:r w:rsidR="00D61668">
              <w:rPr>
                <w:noProof/>
                <w:webHidden/>
              </w:rPr>
              <w:fldChar w:fldCharType="separate"/>
            </w:r>
            <w:r w:rsidR="00D61668">
              <w:rPr>
                <w:noProof/>
                <w:webHidden/>
              </w:rPr>
              <w:t>16</w:t>
            </w:r>
            <w:r w:rsidR="00D61668">
              <w:rPr>
                <w:noProof/>
                <w:webHidden/>
              </w:rPr>
              <w:fldChar w:fldCharType="end"/>
            </w:r>
          </w:hyperlink>
        </w:p>
        <w:p w14:paraId="56CF53ED" w14:textId="027703E2" w:rsidR="00D61668" w:rsidRDefault="00B669F1">
          <w:pPr>
            <w:pStyle w:val="TDC2"/>
            <w:tabs>
              <w:tab w:val="right" w:leader="dot" w:pos="8494"/>
            </w:tabs>
            <w:rPr>
              <w:rFonts w:asciiTheme="minorHAnsi" w:eastAsiaTheme="minorEastAsia" w:hAnsiTheme="minorHAnsi" w:cstheme="minorBidi"/>
              <w:noProof/>
              <w:lang w:eastAsia="es-ES"/>
            </w:rPr>
          </w:pPr>
          <w:hyperlink w:anchor="_Toc70782720" w:history="1">
            <w:r w:rsidR="00D61668" w:rsidRPr="002F6CCC">
              <w:rPr>
                <w:rStyle w:val="Hipervnculo"/>
                <w:noProof/>
              </w:rPr>
              <w:t>Diseño del circuito de alimentación general</w:t>
            </w:r>
            <w:r w:rsidR="00D61668">
              <w:rPr>
                <w:noProof/>
                <w:webHidden/>
              </w:rPr>
              <w:tab/>
            </w:r>
            <w:r w:rsidR="00D61668">
              <w:rPr>
                <w:noProof/>
                <w:webHidden/>
              </w:rPr>
              <w:fldChar w:fldCharType="begin"/>
            </w:r>
            <w:r w:rsidR="00D61668">
              <w:rPr>
                <w:noProof/>
                <w:webHidden/>
              </w:rPr>
              <w:instrText xml:space="preserve"> PAGEREF _Toc70782720 \h </w:instrText>
            </w:r>
            <w:r w:rsidR="00D61668">
              <w:rPr>
                <w:noProof/>
                <w:webHidden/>
              </w:rPr>
            </w:r>
            <w:r w:rsidR="00D61668">
              <w:rPr>
                <w:noProof/>
                <w:webHidden/>
              </w:rPr>
              <w:fldChar w:fldCharType="separate"/>
            </w:r>
            <w:r w:rsidR="00D61668">
              <w:rPr>
                <w:noProof/>
                <w:webHidden/>
              </w:rPr>
              <w:t>18</w:t>
            </w:r>
            <w:r w:rsidR="00D61668">
              <w:rPr>
                <w:noProof/>
                <w:webHidden/>
              </w:rPr>
              <w:fldChar w:fldCharType="end"/>
            </w:r>
          </w:hyperlink>
        </w:p>
        <w:p w14:paraId="6AD39B30" w14:textId="2F0562C8" w:rsidR="00D61668" w:rsidRDefault="00B669F1">
          <w:pPr>
            <w:pStyle w:val="TDC3"/>
            <w:tabs>
              <w:tab w:val="right" w:leader="dot" w:pos="8494"/>
            </w:tabs>
            <w:rPr>
              <w:rFonts w:asciiTheme="minorHAnsi" w:eastAsiaTheme="minorEastAsia" w:hAnsiTheme="minorHAnsi" w:cstheme="minorBidi"/>
              <w:noProof/>
              <w:lang w:eastAsia="es-ES"/>
            </w:rPr>
          </w:pPr>
          <w:hyperlink w:anchor="_Toc70782721" w:history="1">
            <w:r w:rsidR="00D61668" w:rsidRPr="002F6CCC">
              <w:rPr>
                <w:rStyle w:val="Hipervnculo"/>
                <w:noProof/>
              </w:rPr>
              <w:t>Power Switch</w:t>
            </w:r>
            <w:r w:rsidR="00D61668">
              <w:rPr>
                <w:noProof/>
                <w:webHidden/>
              </w:rPr>
              <w:tab/>
            </w:r>
            <w:r w:rsidR="00D61668">
              <w:rPr>
                <w:noProof/>
                <w:webHidden/>
              </w:rPr>
              <w:fldChar w:fldCharType="begin"/>
            </w:r>
            <w:r w:rsidR="00D61668">
              <w:rPr>
                <w:noProof/>
                <w:webHidden/>
              </w:rPr>
              <w:instrText xml:space="preserve"> PAGEREF _Toc70782721 \h </w:instrText>
            </w:r>
            <w:r w:rsidR="00D61668">
              <w:rPr>
                <w:noProof/>
                <w:webHidden/>
              </w:rPr>
            </w:r>
            <w:r w:rsidR="00D61668">
              <w:rPr>
                <w:noProof/>
                <w:webHidden/>
              </w:rPr>
              <w:fldChar w:fldCharType="separate"/>
            </w:r>
            <w:r w:rsidR="00D61668">
              <w:rPr>
                <w:noProof/>
                <w:webHidden/>
              </w:rPr>
              <w:t>19</w:t>
            </w:r>
            <w:r w:rsidR="00D61668">
              <w:rPr>
                <w:noProof/>
                <w:webHidden/>
              </w:rPr>
              <w:fldChar w:fldCharType="end"/>
            </w:r>
          </w:hyperlink>
        </w:p>
        <w:p w14:paraId="52F57673" w14:textId="74392BBE" w:rsidR="00D61668" w:rsidRDefault="00B669F1">
          <w:pPr>
            <w:pStyle w:val="TDC3"/>
            <w:tabs>
              <w:tab w:val="right" w:leader="dot" w:pos="8494"/>
            </w:tabs>
            <w:rPr>
              <w:rFonts w:asciiTheme="minorHAnsi" w:eastAsiaTheme="minorEastAsia" w:hAnsiTheme="minorHAnsi" w:cstheme="minorBidi"/>
              <w:noProof/>
              <w:lang w:eastAsia="es-ES"/>
            </w:rPr>
          </w:pPr>
          <w:hyperlink w:anchor="_Toc70782722" w:history="1">
            <w:r w:rsidR="00D61668" w:rsidRPr="002F6CCC">
              <w:rPr>
                <w:rStyle w:val="Hipervnculo"/>
                <w:noProof/>
              </w:rPr>
              <w:t>Power Backup</w:t>
            </w:r>
            <w:r w:rsidR="00D61668">
              <w:rPr>
                <w:noProof/>
                <w:webHidden/>
              </w:rPr>
              <w:tab/>
            </w:r>
            <w:r w:rsidR="00D61668">
              <w:rPr>
                <w:noProof/>
                <w:webHidden/>
              </w:rPr>
              <w:fldChar w:fldCharType="begin"/>
            </w:r>
            <w:r w:rsidR="00D61668">
              <w:rPr>
                <w:noProof/>
                <w:webHidden/>
              </w:rPr>
              <w:instrText xml:space="preserve"> PAGEREF _Toc70782722 \h </w:instrText>
            </w:r>
            <w:r w:rsidR="00D61668">
              <w:rPr>
                <w:noProof/>
                <w:webHidden/>
              </w:rPr>
            </w:r>
            <w:r w:rsidR="00D61668">
              <w:rPr>
                <w:noProof/>
                <w:webHidden/>
              </w:rPr>
              <w:fldChar w:fldCharType="separate"/>
            </w:r>
            <w:r w:rsidR="00D61668">
              <w:rPr>
                <w:noProof/>
                <w:webHidden/>
              </w:rPr>
              <w:t>20</w:t>
            </w:r>
            <w:r w:rsidR="00D61668">
              <w:rPr>
                <w:noProof/>
                <w:webHidden/>
              </w:rPr>
              <w:fldChar w:fldCharType="end"/>
            </w:r>
          </w:hyperlink>
        </w:p>
        <w:p w14:paraId="2DCDF6EA" w14:textId="5C5F3E32" w:rsidR="00D61668" w:rsidRDefault="00B669F1">
          <w:pPr>
            <w:pStyle w:val="TDC3"/>
            <w:tabs>
              <w:tab w:val="right" w:leader="dot" w:pos="8494"/>
            </w:tabs>
            <w:rPr>
              <w:rFonts w:asciiTheme="minorHAnsi" w:eastAsiaTheme="minorEastAsia" w:hAnsiTheme="minorHAnsi" w:cstheme="minorBidi"/>
              <w:noProof/>
              <w:lang w:eastAsia="es-ES"/>
            </w:rPr>
          </w:pPr>
          <w:hyperlink w:anchor="_Toc70782723" w:history="1">
            <w:r w:rsidR="00D61668" w:rsidRPr="002F6CCC">
              <w:rPr>
                <w:rStyle w:val="Hipervnculo"/>
                <w:noProof/>
              </w:rPr>
              <w:t>Power Regulator</w:t>
            </w:r>
            <w:r w:rsidR="00D61668">
              <w:rPr>
                <w:noProof/>
                <w:webHidden/>
              </w:rPr>
              <w:tab/>
            </w:r>
            <w:r w:rsidR="00D61668">
              <w:rPr>
                <w:noProof/>
                <w:webHidden/>
              </w:rPr>
              <w:fldChar w:fldCharType="begin"/>
            </w:r>
            <w:r w:rsidR="00D61668">
              <w:rPr>
                <w:noProof/>
                <w:webHidden/>
              </w:rPr>
              <w:instrText xml:space="preserve"> PAGEREF _Toc70782723 \h </w:instrText>
            </w:r>
            <w:r w:rsidR="00D61668">
              <w:rPr>
                <w:noProof/>
                <w:webHidden/>
              </w:rPr>
            </w:r>
            <w:r w:rsidR="00D61668">
              <w:rPr>
                <w:noProof/>
                <w:webHidden/>
              </w:rPr>
              <w:fldChar w:fldCharType="separate"/>
            </w:r>
            <w:r w:rsidR="00D61668">
              <w:rPr>
                <w:noProof/>
                <w:webHidden/>
              </w:rPr>
              <w:t>21</w:t>
            </w:r>
            <w:r w:rsidR="00D61668">
              <w:rPr>
                <w:noProof/>
                <w:webHidden/>
              </w:rPr>
              <w:fldChar w:fldCharType="end"/>
            </w:r>
          </w:hyperlink>
        </w:p>
        <w:p w14:paraId="51864061" w14:textId="4151F8C0" w:rsidR="00D61668" w:rsidRDefault="00B669F1">
          <w:pPr>
            <w:pStyle w:val="TDC2"/>
            <w:tabs>
              <w:tab w:val="right" w:leader="dot" w:pos="8494"/>
            </w:tabs>
            <w:rPr>
              <w:rFonts w:asciiTheme="minorHAnsi" w:eastAsiaTheme="minorEastAsia" w:hAnsiTheme="minorHAnsi" w:cstheme="minorBidi"/>
              <w:noProof/>
              <w:lang w:eastAsia="es-ES"/>
            </w:rPr>
          </w:pPr>
          <w:hyperlink w:anchor="_Toc70782724" w:history="1">
            <w:r w:rsidR="00D61668" w:rsidRPr="002F6CCC">
              <w:rPr>
                <w:rStyle w:val="Hipervnculo"/>
                <w:noProof/>
              </w:rPr>
              <w:t>Diseño del circuito de alimentación para el Gateway IEEE802.15.4E</w:t>
            </w:r>
            <w:r w:rsidR="00D61668">
              <w:rPr>
                <w:noProof/>
                <w:webHidden/>
              </w:rPr>
              <w:tab/>
            </w:r>
            <w:r w:rsidR="00D61668">
              <w:rPr>
                <w:noProof/>
                <w:webHidden/>
              </w:rPr>
              <w:fldChar w:fldCharType="begin"/>
            </w:r>
            <w:r w:rsidR="00D61668">
              <w:rPr>
                <w:noProof/>
                <w:webHidden/>
              </w:rPr>
              <w:instrText xml:space="preserve"> PAGEREF _Toc70782724 \h </w:instrText>
            </w:r>
            <w:r w:rsidR="00D61668">
              <w:rPr>
                <w:noProof/>
                <w:webHidden/>
              </w:rPr>
            </w:r>
            <w:r w:rsidR="00D61668">
              <w:rPr>
                <w:noProof/>
                <w:webHidden/>
              </w:rPr>
              <w:fldChar w:fldCharType="separate"/>
            </w:r>
            <w:r w:rsidR="00D61668">
              <w:rPr>
                <w:noProof/>
                <w:webHidden/>
              </w:rPr>
              <w:t>21</w:t>
            </w:r>
            <w:r w:rsidR="00D61668">
              <w:rPr>
                <w:noProof/>
                <w:webHidden/>
              </w:rPr>
              <w:fldChar w:fldCharType="end"/>
            </w:r>
          </w:hyperlink>
        </w:p>
        <w:p w14:paraId="2660AD1F" w14:textId="4385243E" w:rsidR="00D61668" w:rsidRDefault="00B669F1">
          <w:pPr>
            <w:pStyle w:val="TDC2"/>
            <w:tabs>
              <w:tab w:val="right" w:leader="dot" w:pos="8494"/>
            </w:tabs>
            <w:rPr>
              <w:rFonts w:asciiTheme="minorHAnsi" w:eastAsiaTheme="minorEastAsia" w:hAnsiTheme="minorHAnsi" w:cstheme="minorBidi"/>
              <w:noProof/>
              <w:lang w:eastAsia="es-ES"/>
            </w:rPr>
          </w:pPr>
          <w:hyperlink w:anchor="_Toc70782725" w:history="1">
            <w:r w:rsidR="00D61668" w:rsidRPr="002F6CCC">
              <w:rPr>
                <w:rStyle w:val="Hipervnculo"/>
                <w:noProof/>
              </w:rPr>
              <w:t>Diseño del circuito que implementa los LEDs y los botones</w:t>
            </w:r>
            <w:r w:rsidR="00D61668">
              <w:rPr>
                <w:noProof/>
                <w:webHidden/>
              </w:rPr>
              <w:tab/>
            </w:r>
            <w:r w:rsidR="00D61668">
              <w:rPr>
                <w:noProof/>
                <w:webHidden/>
              </w:rPr>
              <w:fldChar w:fldCharType="begin"/>
            </w:r>
            <w:r w:rsidR="00D61668">
              <w:rPr>
                <w:noProof/>
                <w:webHidden/>
              </w:rPr>
              <w:instrText xml:space="preserve"> PAGEREF _Toc70782725 \h </w:instrText>
            </w:r>
            <w:r w:rsidR="00D61668">
              <w:rPr>
                <w:noProof/>
                <w:webHidden/>
              </w:rPr>
            </w:r>
            <w:r w:rsidR="00D61668">
              <w:rPr>
                <w:noProof/>
                <w:webHidden/>
              </w:rPr>
              <w:fldChar w:fldCharType="separate"/>
            </w:r>
            <w:r w:rsidR="00D61668">
              <w:rPr>
                <w:noProof/>
                <w:webHidden/>
              </w:rPr>
              <w:t>23</w:t>
            </w:r>
            <w:r w:rsidR="00D61668">
              <w:rPr>
                <w:noProof/>
                <w:webHidden/>
              </w:rPr>
              <w:fldChar w:fldCharType="end"/>
            </w:r>
          </w:hyperlink>
        </w:p>
        <w:p w14:paraId="65DE369B" w14:textId="6B6BE186" w:rsidR="00D61668" w:rsidRDefault="00B669F1">
          <w:pPr>
            <w:pStyle w:val="TDC2"/>
            <w:tabs>
              <w:tab w:val="right" w:leader="dot" w:pos="8494"/>
            </w:tabs>
            <w:rPr>
              <w:rFonts w:asciiTheme="minorHAnsi" w:eastAsiaTheme="minorEastAsia" w:hAnsiTheme="minorHAnsi" w:cstheme="minorBidi"/>
              <w:noProof/>
              <w:lang w:eastAsia="es-ES"/>
            </w:rPr>
          </w:pPr>
          <w:hyperlink w:anchor="_Toc70782726" w:history="1">
            <w:r w:rsidR="00D61668" w:rsidRPr="002F6CCC">
              <w:rPr>
                <w:rStyle w:val="Hipervnculo"/>
                <w:noProof/>
              </w:rPr>
              <w:t>Bill Of Materials (BOM)</w:t>
            </w:r>
            <w:r w:rsidR="00D61668">
              <w:rPr>
                <w:noProof/>
                <w:webHidden/>
              </w:rPr>
              <w:tab/>
            </w:r>
            <w:r w:rsidR="00D61668">
              <w:rPr>
                <w:noProof/>
                <w:webHidden/>
              </w:rPr>
              <w:fldChar w:fldCharType="begin"/>
            </w:r>
            <w:r w:rsidR="00D61668">
              <w:rPr>
                <w:noProof/>
                <w:webHidden/>
              </w:rPr>
              <w:instrText xml:space="preserve"> PAGEREF _Toc70782726 \h </w:instrText>
            </w:r>
            <w:r w:rsidR="00D61668">
              <w:rPr>
                <w:noProof/>
                <w:webHidden/>
              </w:rPr>
            </w:r>
            <w:r w:rsidR="00D61668">
              <w:rPr>
                <w:noProof/>
                <w:webHidden/>
              </w:rPr>
              <w:fldChar w:fldCharType="separate"/>
            </w:r>
            <w:r w:rsidR="00D61668">
              <w:rPr>
                <w:noProof/>
                <w:webHidden/>
              </w:rPr>
              <w:t>25</w:t>
            </w:r>
            <w:r w:rsidR="00D61668">
              <w:rPr>
                <w:noProof/>
                <w:webHidden/>
              </w:rPr>
              <w:fldChar w:fldCharType="end"/>
            </w:r>
          </w:hyperlink>
        </w:p>
        <w:p w14:paraId="18E1C8EE" w14:textId="1A86CCFF" w:rsidR="00D61668" w:rsidRDefault="00B669F1">
          <w:pPr>
            <w:pStyle w:val="TDC1"/>
            <w:tabs>
              <w:tab w:val="right" w:leader="dot" w:pos="8494"/>
            </w:tabs>
            <w:rPr>
              <w:rFonts w:asciiTheme="minorHAnsi" w:eastAsiaTheme="minorEastAsia" w:hAnsiTheme="minorHAnsi" w:cstheme="minorBidi"/>
              <w:noProof/>
              <w:lang w:eastAsia="es-ES"/>
            </w:rPr>
          </w:pPr>
          <w:hyperlink w:anchor="_Toc70782727" w:history="1">
            <w:r w:rsidR="00D61668" w:rsidRPr="002F6CCC">
              <w:rPr>
                <w:rStyle w:val="Hipervnculo"/>
                <w:noProof/>
              </w:rPr>
              <w:t>Diseño y desarrollo del firmware</w:t>
            </w:r>
            <w:r w:rsidR="00D61668">
              <w:rPr>
                <w:noProof/>
                <w:webHidden/>
              </w:rPr>
              <w:tab/>
            </w:r>
            <w:r w:rsidR="00D61668">
              <w:rPr>
                <w:noProof/>
                <w:webHidden/>
              </w:rPr>
              <w:fldChar w:fldCharType="begin"/>
            </w:r>
            <w:r w:rsidR="00D61668">
              <w:rPr>
                <w:noProof/>
                <w:webHidden/>
              </w:rPr>
              <w:instrText xml:space="preserve"> PAGEREF _Toc70782727 \h </w:instrText>
            </w:r>
            <w:r w:rsidR="00D61668">
              <w:rPr>
                <w:noProof/>
                <w:webHidden/>
              </w:rPr>
            </w:r>
            <w:r w:rsidR="00D61668">
              <w:rPr>
                <w:noProof/>
                <w:webHidden/>
              </w:rPr>
              <w:fldChar w:fldCharType="separate"/>
            </w:r>
            <w:r w:rsidR="00D61668">
              <w:rPr>
                <w:noProof/>
                <w:webHidden/>
              </w:rPr>
              <w:t>27</w:t>
            </w:r>
            <w:r w:rsidR="00D61668">
              <w:rPr>
                <w:noProof/>
                <w:webHidden/>
              </w:rPr>
              <w:fldChar w:fldCharType="end"/>
            </w:r>
          </w:hyperlink>
        </w:p>
        <w:p w14:paraId="28E6062A" w14:textId="1E660852" w:rsidR="00D61668" w:rsidRDefault="00B669F1">
          <w:pPr>
            <w:pStyle w:val="TDC2"/>
            <w:tabs>
              <w:tab w:val="right" w:leader="dot" w:pos="8494"/>
            </w:tabs>
            <w:rPr>
              <w:rFonts w:asciiTheme="minorHAnsi" w:eastAsiaTheme="minorEastAsia" w:hAnsiTheme="minorHAnsi" w:cstheme="minorBidi"/>
              <w:noProof/>
              <w:lang w:eastAsia="es-ES"/>
            </w:rPr>
          </w:pPr>
          <w:hyperlink w:anchor="_Toc70782728" w:history="1">
            <w:r w:rsidR="00D61668" w:rsidRPr="002F6CCC">
              <w:rPr>
                <w:rStyle w:val="Hipervnculo"/>
                <w:noProof/>
              </w:rPr>
              <w:t>Introducción</w:t>
            </w:r>
            <w:r w:rsidR="00D61668">
              <w:rPr>
                <w:noProof/>
                <w:webHidden/>
              </w:rPr>
              <w:tab/>
            </w:r>
            <w:r w:rsidR="00D61668">
              <w:rPr>
                <w:noProof/>
                <w:webHidden/>
              </w:rPr>
              <w:fldChar w:fldCharType="begin"/>
            </w:r>
            <w:r w:rsidR="00D61668">
              <w:rPr>
                <w:noProof/>
                <w:webHidden/>
              </w:rPr>
              <w:instrText xml:space="preserve"> PAGEREF _Toc70782728 \h </w:instrText>
            </w:r>
            <w:r w:rsidR="00D61668">
              <w:rPr>
                <w:noProof/>
                <w:webHidden/>
              </w:rPr>
            </w:r>
            <w:r w:rsidR="00D61668">
              <w:rPr>
                <w:noProof/>
                <w:webHidden/>
              </w:rPr>
              <w:fldChar w:fldCharType="separate"/>
            </w:r>
            <w:r w:rsidR="00D61668">
              <w:rPr>
                <w:noProof/>
                <w:webHidden/>
              </w:rPr>
              <w:t>27</w:t>
            </w:r>
            <w:r w:rsidR="00D61668">
              <w:rPr>
                <w:noProof/>
                <w:webHidden/>
              </w:rPr>
              <w:fldChar w:fldCharType="end"/>
            </w:r>
          </w:hyperlink>
        </w:p>
        <w:p w14:paraId="1B873979" w14:textId="67051C95" w:rsidR="00D61668" w:rsidRDefault="00B669F1">
          <w:pPr>
            <w:pStyle w:val="TDC2"/>
            <w:tabs>
              <w:tab w:val="right" w:leader="dot" w:pos="8494"/>
            </w:tabs>
            <w:rPr>
              <w:rFonts w:asciiTheme="minorHAnsi" w:eastAsiaTheme="minorEastAsia" w:hAnsiTheme="minorHAnsi" w:cstheme="minorBidi"/>
              <w:noProof/>
              <w:lang w:eastAsia="es-ES"/>
            </w:rPr>
          </w:pPr>
          <w:hyperlink w:anchor="_Toc70782729" w:history="1">
            <w:r w:rsidR="00D61668" w:rsidRPr="002F6CCC">
              <w:rPr>
                <w:rStyle w:val="Hipervnculo"/>
                <w:noProof/>
              </w:rPr>
              <w:t>Arquitectura de la solución</w:t>
            </w:r>
            <w:r w:rsidR="00D61668">
              <w:rPr>
                <w:noProof/>
                <w:webHidden/>
              </w:rPr>
              <w:tab/>
            </w:r>
            <w:r w:rsidR="00D61668">
              <w:rPr>
                <w:noProof/>
                <w:webHidden/>
              </w:rPr>
              <w:fldChar w:fldCharType="begin"/>
            </w:r>
            <w:r w:rsidR="00D61668">
              <w:rPr>
                <w:noProof/>
                <w:webHidden/>
              </w:rPr>
              <w:instrText xml:space="preserve"> PAGEREF _Toc70782729 \h </w:instrText>
            </w:r>
            <w:r w:rsidR="00D61668">
              <w:rPr>
                <w:noProof/>
                <w:webHidden/>
              </w:rPr>
            </w:r>
            <w:r w:rsidR="00D61668">
              <w:rPr>
                <w:noProof/>
                <w:webHidden/>
              </w:rPr>
              <w:fldChar w:fldCharType="separate"/>
            </w:r>
            <w:r w:rsidR="00D61668">
              <w:rPr>
                <w:noProof/>
                <w:webHidden/>
              </w:rPr>
              <w:t>27</w:t>
            </w:r>
            <w:r w:rsidR="00D61668">
              <w:rPr>
                <w:noProof/>
                <w:webHidden/>
              </w:rPr>
              <w:fldChar w:fldCharType="end"/>
            </w:r>
          </w:hyperlink>
        </w:p>
        <w:p w14:paraId="2DB4A3FC" w14:textId="46AED802" w:rsidR="00D61668" w:rsidRDefault="00B669F1">
          <w:pPr>
            <w:pStyle w:val="TDC2"/>
            <w:tabs>
              <w:tab w:val="right" w:leader="dot" w:pos="8494"/>
            </w:tabs>
            <w:rPr>
              <w:rFonts w:asciiTheme="minorHAnsi" w:eastAsiaTheme="minorEastAsia" w:hAnsiTheme="minorHAnsi" w:cstheme="minorBidi"/>
              <w:noProof/>
              <w:lang w:eastAsia="es-ES"/>
            </w:rPr>
          </w:pPr>
          <w:hyperlink w:anchor="_Toc70782730" w:history="1">
            <w:r w:rsidR="00D61668" w:rsidRPr="002F6CCC">
              <w:rPr>
                <w:rStyle w:val="Hipervnculo"/>
                <w:noProof/>
              </w:rPr>
              <w:t>Implementación</w:t>
            </w:r>
            <w:r w:rsidR="00D61668">
              <w:rPr>
                <w:noProof/>
                <w:webHidden/>
              </w:rPr>
              <w:tab/>
            </w:r>
            <w:r w:rsidR="00D61668">
              <w:rPr>
                <w:noProof/>
                <w:webHidden/>
              </w:rPr>
              <w:fldChar w:fldCharType="begin"/>
            </w:r>
            <w:r w:rsidR="00D61668">
              <w:rPr>
                <w:noProof/>
                <w:webHidden/>
              </w:rPr>
              <w:instrText xml:space="preserve"> PAGEREF _Toc70782730 \h </w:instrText>
            </w:r>
            <w:r w:rsidR="00D61668">
              <w:rPr>
                <w:noProof/>
                <w:webHidden/>
              </w:rPr>
            </w:r>
            <w:r w:rsidR="00D61668">
              <w:rPr>
                <w:noProof/>
                <w:webHidden/>
              </w:rPr>
              <w:fldChar w:fldCharType="separate"/>
            </w:r>
            <w:r w:rsidR="00D61668">
              <w:rPr>
                <w:noProof/>
                <w:webHidden/>
              </w:rPr>
              <w:t>27</w:t>
            </w:r>
            <w:r w:rsidR="00D61668">
              <w:rPr>
                <w:noProof/>
                <w:webHidden/>
              </w:rPr>
              <w:fldChar w:fldCharType="end"/>
            </w:r>
          </w:hyperlink>
        </w:p>
        <w:p w14:paraId="0603C9E6" w14:textId="0818FDAA" w:rsidR="00D61668" w:rsidRDefault="00B669F1">
          <w:pPr>
            <w:pStyle w:val="TDC1"/>
            <w:tabs>
              <w:tab w:val="right" w:leader="dot" w:pos="8494"/>
            </w:tabs>
            <w:rPr>
              <w:rFonts w:asciiTheme="minorHAnsi" w:eastAsiaTheme="minorEastAsia" w:hAnsiTheme="minorHAnsi" w:cstheme="minorBidi"/>
              <w:noProof/>
              <w:lang w:eastAsia="es-ES"/>
            </w:rPr>
          </w:pPr>
          <w:hyperlink w:anchor="_Toc70782731" w:history="1">
            <w:r w:rsidR="00D61668" w:rsidRPr="002F6CCC">
              <w:rPr>
                <w:rStyle w:val="Hipervnculo"/>
                <w:noProof/>
              </w:rPr>
              <w:t>Validación de la solución</w:t>
            </w:r>
            <w:r w:rsidR="00D61668">
              <w:rPr>
                <w:noProof/>
                <w:webHidden/>
              </w:rPr>
              <w:tab/>
            </w:r>
            <w:r w:rsidR="00D61668">
              <w:rPr>
                <w:noProof/>
                <w:webHidden/>
              </w:rPr>
              <w:fldChar w:fldCharType="begin"/>
            </w:r>
            <w:r w:rsidR="00D61668">
              <w:rPr>
                <w:noProof/>
                <w:webHidden/>
              </w:rPr>
              <w:instrText xml:space="preserve"> PAGEREF _Toc70782731 \h </w:instrText>
            </w:r>
            <w:r w:rsidR="00D61668">
              <w:rPr>
                <w:noProof/>
                <w:webHidden/>
              </w:rPr>
            </w:r>
            <w:r w:rsidR="00D61668">
              <w:rPr>
                <w:noProof/>
                <w:webHidden/>
              </w:rPr>
              <w:fldChar w:fldCharType="separate"/>
            </w:r>
            <w:r w:rsidR="00D61668">
              <w:rPr>
                <w:noProof/>
                <w:webHidden/>
              </w:rPr>
              <w:t>28</w:t>
            </w:r>
            <w:r w:rsidR="00D61668">
              <w:rPr>
                <w:noProof/>
                <w:webHidden/>
              </w:rPr>
              <w:fldChar w:fldCharType="end"/>
            </w:r>
          </w:hyperlink>
        </w:p>
        <w:p w14:paraId="5A653DBE" w14:textId="402C70CE" w:rsidR="00D61668" w:rsidRDefault="00B669F1">
          <w:pPr>
            <w:pStyle w:val="TDC1"/>
            <w:tabs>
              <w:tab w:val="right" w:leader="dot" w:pos="8494"/>
            </w:tabs>
            <w:rPr>
              <w:rFonts w:asciiTheme="minorHAnsi" w:eastAsiaTheme="minorEastAsia" w:hAnsiTheme="minorHAnsi" w:cstheme="minorBidi"/>
              <w:noProof/>
              <w:lang w:eastAsia="es-ES"/>
            </w:rPr>
          </w:pPr>
          <w:hyperlink w:anchor="_Toc70782732" w:history="1">
            <w:r w:rsidR="00D61668" w:rsidRPr="002F6CCC">
              <w:rPr>
                <w:rStyle w:val="Hipervnculo"/>
                <w:noProof/>
              </w:rPr>
              <w:t>Conclusiones y trabajo futuro</w:t>
            </w:r>
            <w:r w:rsidR="00D61668">
              <w:rPr>
                <w:noProof/>
                <w:webHidden/>
              </w:rPr>
              <w:tab/>
            </w:r>
            <w:r w:rsidR="00D61668">
              <w:rPr>
                <w:noProof/>
                <w:webHidden/>
              </w:rPr>
              <w:fldChar w:fldCharType="begin"/>
            </w:r>
            <w:r w:rsidR="00D61668">
              <w:rPr>
                <w:noProof/>
                <w:webHidden/>
              </w:rPr>
              <w:instrText xml:space="preserve"> PAGEREF _Toc70782732 \h </w:instrText>
            </w:r>
            <w:r w:rsidR="00D61668">
              <w:rPr>
                <w:noProof/>
                <w:webHidden/>
              </w:rPr>
            </w:r>
            <w:r w:rsidR="00D61668">
              <w:rPr>
                <w:noProof/>
                <w:webHidden/>
              </w:rPr>
              <w:fldChar w:fldCharType="separate"/>
            </w:r>
            <w:r w:rsidR="00D61668">
              <w:rPr>
                <w:noProof/>
                <w:webHidden/>
              </w:rPr>
              <w:t>29</w:t>
            </w:r>
            <w:r w:rsidR="00D61668">
              <w:rPr>
                <w:noProof/>
                <w:webHidden/>
              </w:rPr>
              <w:fldChar w:fldCharType="end"/>
            </w:r>
          </w:hyperlink>
        </w:p>
        <w:p w14:paraId="78FE7CE9" w14:textId="685D4A7F" w:rsidR="00D61668" w:rsidRDefault="00B669F1">
          <w:pPr>
            <w:pStyle w:val="TDC1"/>
            <w:tabs>
              <w:tab w:val="right" w:leader="dot" w:pos="8494"/>
            </w:tabs>
            <w:rPr>
              <w:rFonts w:asciiTheme="minorHAnsi" w:eastAsiaTheme="minorEastAsia" w:hAnsiTheme="minorHAnsi" w:cstheme="minorBidi"/>
              <w:noProof/>
              <w:lang w:eastAsia="es-ES"/>
            </w:rPr>
          </w:pPr>
          <w:hyperlink w:anchor="_Toc70782733" w:history="1">
            <w:r w:rsidR="00D61668" w:rsidRPr="002F6CCC">
              <w:rPr>
                <w:rStyle w:val="Hipervnculo"/>
                <w:noProof/>
              </w:rPr>
              <w:t>Bibliografía</w:t>
            </w:r>
            <w:r w:rsidR="00D61668">
              <w:rPr>
                <w:noProof/>
                <w:webHidden/>
              </w:rPr>
              <w:tab/>
            </w:r>
            <w:r w:rsidR="00D61668">
              <w:rPr>
                <w:noProof/>
                <w:webHidden/>
              </w:rPr>
              <w:fldChar w:fldCharType="begin"/>
            </w:r>
            <w:r w:rsidR="00D61668">
              <w:rPr>
                <w:noProof/>
                <w:webHidden/>
              </w:rPr>
              <w:instrText xml:space="preserve"> PAGEREF _Toc70782733 \h </w:instrText>
            </w:r>
            <w:r w:rsidR="00D61668">
              <w:rPr>
                <w:noProof/>
                <w:webHidden/>
              </w:rPr>
            </w:r>
            <w:r w:rsidR="00D61668">
              <w:rPr>
                <w:noProof/>
                <w:webHidden/>
              </w:rPr>
              <w:fldChar w:fldCharType="separate"/>
            </w:r>
            <w:r w:rsidR="00D61668">
              <w:rPr>
                <w:noProof/>
                <w:webHidden/>
              </w:rPr>
              <w:t>30</w:t>
            </w:r>
            <w:r w:rsidR="00D61668">
              <w:rPr>
                <w:noProof/>
                <w:webHidden/>
              </w:rPr>
              <w:fldChar w:fldCharType="end"/>
            </w:r>
          </w:hyperlink>
        </w:p>
        <w:p w14:paraId="4355C9FD" w14:textId="560ADD25" w:rsidR="002C20AA" w:rsidRDefault="002C20AA">
          <w:r>
            <w:rPr>
              <w:b/>
              <w:bCs/>
            </w:rPr>
            <w:fldChar w:fldCharType="end"/>
          </w:r>
        </w:p>
      </w:sdtContent>
    </w:sdt>
    <w:p w14:paraId="6AA234FA" w14:textId="77777777" w:rsidR="006D2C80" w:rsidRDefault="006D2C80">
      <w:pPr>
        <w:rPr>
          <w:b/>
          <w:bCs/>
        </w:rPr>
      </w:pPr>
    </w:p>
    <w:p w14:paraId="6BD758B3" w14:textId="77777777" w:rsidR="006D2C80" w:rsidRDefault="006D2C80">
      <w:pPr>
        <w:rPr>
          <w:b/>
          <w:bCs/>
        </w:rPr>
      </w:pPr>
    </w:p>
    <w:p w14:paraId="3F72AADC" w14:textId="77777777" w:rsidR="006D2C80" w:rsidRDefault="006D2C80">
      <w:pPr>
        <w:rPr>
          <w:b/>
          <w:bCs/>
        </w:rPr>
      </w:pPr>
    </w:p>
    <w:p w14:paraId="2D11A00D" w14:textId="77777777" w:rsidR="006D2C80" w:rsidRDefault="006D2C80">
      <w:pPr>
        <w:rPr>
          <w:b/>
          <w:bCs/>
        </w:rPr>
      </w:pPr>
    </w:p>
    <w:p w14:paraId="2781D217" w14:textId="4BC2C0EE" w:rsidR="00C73217" w:rsidRDefault="00C73217" w:rsidP="00B552A4"/>
    <w:p w14:paraId="09705696" w14:textId="35B67017" w:rsidR="00616D4C" w:rsidRDefault="00616D4C" w:rsidP="00B552A4"/>
    <w:p w14:paraId="32F6F3A7" w14:textId="24B23F04" w:rsidR="00616D4C" w:rsidRDefault="00616D4C" w:rsidP="00B552A4"/>
    <w:p w14:paraId="71496C24" w14:textId="77777777" w:rsidR="00AB315A" w:rsidRDefault="00AB315A" w:rsidP="00B552A4"/>
    <w:p w14:paraId="3189A55A" w14:textId="5A3FC787" w:rsidR="00616D4C" w:rsidRDefault="00616D4C" w:rsidP="00B552A4"/>
    <w:p w14:paraId="5BD66D5E" w14:textId="17E03F64" w:rsidR="00616D4C" w:rsidRDefault="00616D4C" w:rsidP="00B552A4"/>
    <w:p w14:paraId="10EC992D" w14:textId="3D9DAADC" w:rsidR="004D0298" w:rsidRDefault="004D0298" w:rsidP="00B552A4"/>
    <w:p w14:paraId="64B08D51" w14:textId="77777777" w:rsidR="004D0298" w:rsidRDefault="004D0298" w:rsidP="00B552A4"/>
    <w:p w14:paraId="19BDA1E5" w14:textId="77777777" w:rsidR="00170469" w:rsidRDefault="00170469">
      <w:pPr>
        <w:suppressAutoHyphens w:val="0"/>
        <w:rPr>
          <w:rFonts w:ascii="Calibri Light" w:eastAsia="Times New Roman" w:hAnsi="Calibri Light"/>
          <w:color w:val="2F5496"/>
          <w:sz w:val="32"/>
          <w:szCs w:val="32"/>
        </w:rPr>
      </w:pPr>
      <w:r>
        <w:br w:type="page"/>
      </w:r>
    </w:p>
    <w:p w14:paraId="07105718" w14:textId="4D09813E" w:rsidR="006D2C80" w:rsidRDefault="0047351D" w:rsidP="002C20AA">
      <w:pPr>
        <w:pStyle w:val="Ttulo1"/>
      </w:pPr>
      <w:bookmarkStart w:id="1" w:name="_Toc70782693"/>
      <w:r>
        <w:lastRenderedPageBreak/>
        <w:t>Introducción</w:t>
      </w:r>
      <w:bookmarkEnd w:id="1"/>
    </w:p>
    <w:p w14:paraId="00B00975" w14:textId="162F0980" w:rsidR="00204863" w:rsidRPr="00204863" w:rsidRDefault="00204863" w:rsidP="00204863">
      <w:pPr>
        <w:rPr>
          <w:color w:val="FF0000"/>
        </w:rPr>
      </w:pPr>
      <w:r w:rsidRPr="00204863">
        <w:rPr>
          <w:color w:val="FF0000"/>
        </w:rPr>
        <w:t>ESCRIBIR UNA INTRO</w:t>
      </w:r>
    </w:p>
    <w:p w14:paraId="4AE0E7D0" w14:textId="4F2004B5" w:rsidR="005F2A8A" w:rsidRDefault="001D5AC5" w:rsidP="001D5AC5">
      <w:pPr>
        <w:pStyle w:val="Ttulo2"/>
      </w:pPr>
      <w:bookmarkStart w:id="2" w:name="_Toc70782694"/>
      <w:r>
        <w:t>Objetivos</w:t>
      </w:r>
      <w:bookmarkEnd w:id="2"/>
    </w:p>
    <w:p w14:paraId="659BB47B" w14:textId="411BCA31" w:rsidR="00E220A7" w:rsidRPr="00A634EF" w:rsidRDefault="00E220A7" w:rsidP="00E220A7">
      <w:pPr>
        <w:jc w:val="both"/>
        <w:rPr>
          <w:color w:val="00B050"/>
        </w:rPr>
      </w:pPr>
      <w:r w:rsidRPr="00A634EF">
        <w:rPr>
          <w:color w:val="00B050"/>
        </w:rPr>
        <w:t xml:space="preserve">El objetivo del proyecto es </w:t>
      </w:r>
      <w:r w:rsidR="009861B6" w:rsidRPr="00A634EF">
        <w:rPr>
          <w:color w:val="00B050"/>
        </w:rPr>
        <w:t xml:space="preserve">diseñar y desarrollar un gateway para </w:t>
      </w:r>
      <w:r w:rsidRPr="00A634EF">
        <w:rPr>
          <w:color w:val="00B050"/>
        </w:rPr>
        <w:t xml:space="preserve">lograr la conexión inalámbrica de una red de sensores con la tecnología WirelessHART a la nube mediante la red </w:t>
      </w:r>
      <w:r w:rsidR="009861B6" w:rsidRPr="00A634EF">
        <w:rPr>
          <w:color w:val="00B050"/>
        </w:rPr>
        <w:t>5G</w:t>
      </w:r>
      <w:r w:rsidR="004D0CEC" w:rsidRPr="00A634EF">
        <w:rPr>
          <w:color w:val="00B050"/>
        </w:rPr>
        <w:t xml:space="preserve"> y el protocolo MQTT (Message Queuing Telemetry Transport)</w:t>
      </w:r>
      <w:r w:rsidRPr="00A634EF">
        <w:rPr>
          <w:color w:val="00B050"/>
        </w:rPr>
        <w:t xml:space="preserve">. </w:t>
      </w:r>
      <w:r w:rsidR="004D0CEC" w:rsidRPr="00A634EF">
        <w:rPr>
          <w:color w:val="00B050"/>
        </w:rPr>
        <w:t>En concreto l</w:t>
      </w:r>
      <w:r w:rsidR="007B46C4" w:rsidRPr="00A634EF">
        <w:rPr>
          <w:color w:val="00B050"/>
        </w:rPr>
        <w:t xml:space="preserve">a solución planteada es un bridge que recibe </w:t>
      </w:r>
      <w:r w:rsidR="00484A95" w:rsidRPr="00A634EF">
        <w:rPr>
          <w:color w:val="00B050"/>
        </w:rPr>
        <w:t>los paquetes de datos</w:t>
      </w:r>
      <w:r w:rsidR="007B46C4" w:rsidRPr="00A634EF">
        <w:rPr>
          <w:color w:val="00B050"/>
        </w:rPr>
        <w:t xml:space="preserve"> de los sensores </w:t>
      </w:r>
      <w:r w:rsidR="004D0CEC" w:rsidRPr="00A634EF">
        <w:rPr>
          <w:color w:val="00B050"/>
        </w:rPr>
        <w:t>a través del coordinador de la red WirelessHART</w:t>
      </w:r>
      <w:r w:rsidR="00484A95" w:rsidRPr="00A634EF">
        <w:rPr>
          <w:color w:val="00B050"/>
        </w:rPr>
        <w:t xml:space="preserve"> (IEEE</w:t>
      </w:r>
      <w:r w:rsidR="00C92843">
        <w:rPr>
          <w:color w:val="00B050"/>
        </w:rPr>
        <w:t xml:space="preserve"> </w:t>
      </w:r>
      <w:r w:rsidR="00484A95" w:rsidRPr="00A634EF">
        <w:rPr>
          <w:color w:val="00B050"/>
        </w:rPr>
        <w:t xml:space="preserve">802.15.4), </w:t>
      </w:r>
      <w:r w:rsidR="004D0CEC" w:rsidRPr="00A634EF">
        <w:rPr>
          <w:color w:val="00B050"/>
        </w:rPr>
        <w:t>los procesa</w:t>
      </w:r>
      <w:r w:rsidR="00E66F9A" w:rsidRPr="00A634EF">
        <w:rPr>
          <w:color w:val="00B050"/>
        </w:rPr>
        <w:t xml:space="preserve"> </w:t>
      </w:r>
      <w:r w:rsidR="00484A95" w:rsidRPr="00A634EF">
        <w:rPr>
          <w:color w:val="00B050"/>
        </w:rPr>
        <w:t>y, finalmente, los reenvía utilizando el protocolo MQTT utilizando una conexión NB-IoT o CAT-M1 dependiendo de la región donde opere el dispositivo.</w:t>
      </w:r>
    </w:p>
    <w:p w14:paraId="7491FE34" w14:textId="1306125C" w:rsidR="001D5AC5" w:rsidRDefault="001D5AC5" w:rsidP="001D5AC5">
      <w:pPr>
        <w:pStyle w:val="Ttulo2"/>
      </w:pPr>
      <w:bookmarkStart w:id="3" w:name="_Toc70782695"/>
      <w:r>
        <w:t>Requerimientos</w:t>
      </w:r>
      <w:r w:rsidR="00B34926">
        <w:t xml:space="preserve"> funcionales</w:t>
      </w:r>
      <w:bookmarkEnd w:id="3"/>
    </w:p>
    <w:p w14:paraId="7D3396E9" w14:textId="209D63CD" w:rsidR="002C035B" w:rsidRPr="00A634EF" w:rsidRDefault="002C035B" w:rsidP="002C035B">
      <w:pPr>
        <w:rPr>
          <w:color w:val="00B050"/>
        </w:rPr>
      </w:pPr>
      <w:r w:rsidRPr="00A634EF">
        <w:rPr>
          <w:color w:val="00B050"/>
        </w:rPr>
        <w:t xml:space="preserve">Los requerimientos funcionales </w:t>
      </w:r>
      <w:r w:rsidR="00874553" w:rsidRPr="00A634EF">
        <w:rPr>
          <w:color w:val="00B050"/>
        </w:rPr>
        <w:t>principales d</w:t>
      </w:r>
      <w:r w:rsidRPr="00A634EF">
        <w:rPr>
          <w:color w:val="00B050"/>
        </w:rPr>
        <w:t>el proyecto son los siguientes:</w:t>
      </w:r>
    </w:p>
    <w:p w14:paraId="0FC83293" w14:textId="3A13FB59" w:rsidR="00B34926" w:rsidRPr="00A634EF" w:rsidRDefault="00FF4D1F" w:rsidP="002C035B">
      <w:pPr>
        <w:pStyle w:val="Prrafodelista"/>
        <w:numPr>
          <w:ilvl w:val="0"/>
          <w:numId w:val="1"/>
        </w:numPr>
        <w:jc w:val="both"/>
        <w:rPr>
          <w:color w:val="00B050"/>
        </w:rPr>
      </w:pPr>
      <w:r w:rsidRPr="00A634EF">
        <w:rPr>
          <w:color w:val="00B050"/>
        </w:rPr>
        <w:t>Para la red WirelessHART s</w:t>
      </w:r>
      <w:r w:rsidR="00E66F9A" w:rsidRPr="00A634EF">
        <w:rPr>
          <w:color w:val="00B050"/>
        </w:rPr>
        <w:t xml:space="preserve">e pide </w:t>
      </w:r>
      <w:r w:rsidR="00484A95" w:rsidRPr="00A634EF">
        <w:rPr>
          <w:color w:val="00B050"/>
        </w:rPr>
        <w:t xml:space="preserve">poder </w:t>
      </w:r>
      <w:r w:rsidRPr="00A634EF">
        <w:rPr>
          <w:color w:val="00B050"/>
        </w:rPr>
        <w:t>soportar</w:t>
      </w:r>
      <w:r w:rsidR="00484A95" w:rsidRPr="00A634EF">
        <w:rPr>
          <w:color w:val="00B050"/>
        </w:rPr>
        <w:t xml:space="preserve"> </w:t>
      </w:r>
      <w:r w:rsidRPr="00A634EF">
        <w:rPr>
          <w:color w:val="00B050"/>
        </w:rPr>
        <w:t>hasta 100 nodos</w:t>
      </w:r>
      <w:r w:rsidR="004E2599" w:rsidRPr="00A634EF">
        <w:rPr>
          <w:color w:val="00B050"/>
        </w:rPr>
        <w:t>.</w:t>
      </w:r>
      <w:r w:rsidRPr="00A634EF">
        <w:rPr>
          <w:color w:val="00B050"/>
        </w:rPr>
        <w:t xml:space="preserve"> </w:t>
      </w:r>
    </w:p>
    <w:p w14:paraId="21417238" w14:textId="1FE10A17" w:rsidR="00B34926" w:rsidRPr="00A634EF" w:rsidRDefault="00FF4D1F" w:rsidP="002C035B">
      <w:pPr>
        <w:pStyle w:val="Prrafodelista"/>
        <w:numPr>
          <w:ilvl w:val="0"/>
          <w:numId w:val="1"/>
        </w:numPr>
        <w:jc w:val="both"/>
        <w:rPr>
          <w:color w:val="00B050"/>
        </w:rPr>
      </w:pPr>
      <w:r w:rsidRPr="00A634EF">
        <w:rPr>
          <w:color w:val="00B050"/>
        </w:rPr>
        <w:t xml:space="preserve">Para la red </w:t>
      </w:r>
      <w:r w:rsidR="002C2ABB" w:rsidRPr="00A634EF">
        <w:rPr>
          <w:color w:val="00B050"/>
        </w:rPr>
        <w:t>5G (NB-IoT/CAT-M1)</w:t>
      </w:r>
      <w:r w:rsidRPr="00A634EF">
        <w:rPr>
          <w:color w:val="00B050"/>
        </w:rPr>
        <w:t xml:space="preserve"> se pide soportar las bandas principales</w:t>
      </w:r>
      <w:r w:rsidR="009861B6" w:rsidRPr="00A634EF">
        <w:rPr>
          <w:color w:val="00B050"/>
        </w:rPr>
        <w:t xml:space="preserve"> a nivel mundial</w:t>
      </w:r>
      <w:r w:rsidR="00AA3649" w:rsidRPr="00A634EF">
        <w:rPr>
          <w:color w:val="00B050"/>
        </w:rPr>
        <w:t xml:space="preserve"> (</w:t>
      </w:r>
      <w:r w:rsidR="00793C2A" w:rsidRPr="00A634EF">
        <w:rPr>
          <w:rFonts w:ascii="Arial" w:hAnsi="Arial" w:cs="Arial"/>
          <w:color w:val="00B050"/>
          <w:sz w:val="20"/>
          <w:szCs w:val="20"/>
          <w:shd w:val="clear" w:color="auto" w:fill="FFFFFF"/>
        </w:rPr>
        <w:t xml:space="preserve">B1, B2, B3, B4, B5, B8, B12, B13, B14, B17, B18, B19, B20, B25, B26, B28 </w:t>
      </w:r>
      <w:r w:rsidR="00AF1B43" w:rsidRPr="00A634EF">
        <w:rPr>
          <w:rFonts w:ascii="Arial" w:hAnsi="Arial" w:cs="Arial"/>
          <w:color w:val="00B050"/>
          <w:sz w:val="20"/>
          <w:szCs w:val="20"/>
          <w:shd w:val="clear" w:color="auto" w:fill="FFFFFF"/>
        </w:rPr>
        <w:t>y</w:t>
      </w:r>
      <w:r w:rsidR="00793C2A" w:rsidRPr="00A634EF">
        <w:rPr>
          <w:rFonts w:ascii="Arial" w:hAnsi="Arial" w:cs="Arial"/>
          <w:color w:val="00B050"/>
          <w:sz w:val="20"/>
          <w:szCs w:val="20"/>
          <w:shd w:val="clear" w:color="auto" w:fill="FFFFFF"/>
        </w:rPr>
        <w:t xml:space="preserve"> B66</w:t>
      </w:r>
      <w:r w:rsidR="00AA3649" w:rsidRPr="00A634EF">
        <w:rPr>
          <w:rFonts w:ascii="Arial" w:hAnsi="Arial" w:cs="Arial"/>
          <w:color w:val="00B050"/>
          <w:sz w:val="20"/>
          <w:szCs w:val="20"/>
          <w:shd w:val="clear" w:color="auto" w:fill="FFFFFF"/>
        </w:rPr>
        <w:t>).</w:t>
      </w:r>
    </w:p>
    <w:p w14:paraId="7671F2EB" w14:textId="23965341" w:rsidR="00DF5A2C" w:rsidRPr="00A634EF" w:rsidRDefault="00DF5A2C" w:rsidP="002C035B">
      <w:pPr>
        <w:pStyle w:val="Prrafodelista"/>
        <w:numPr>
          <w:ilvl w:val="0"/>
          <w:numId w:val="1"/>
        </w:numPr>
        <w:jc w:val="both"/>
        <w:rPr>
          <w:color w:val="00B050"/>
        </w:rPr>
      </w:pPr>
      <w:r w:rsidRPr="00A634EF">
        <w:rPr>
          <w:color w:val="00B050"/>
        </w:rPr>
        <w:t xml:space="preserve">Se pide poder cambiar la tarjeta SIM, de modo que se </w:t>
      </w:r>
      <w:r w:rsidR="005F7029" w:rsidRPr="00A634EF">
        <w:rPr>
          <w:color w:val="00B050"/>
        </w:rPr>
        <w:t>requerirá</w:t>
      </w:r>
      <w:r w:rsidRPr="00A634EF">
        <w:rPr>
          <w:color w:val="00B050"/>
        </w:rPr>
        <w:t xml:space="preserve"> un porta</w:t>
      </w:r>
      <w:r w:rsidR="00DE4C7B" w:rsidRPr="00A634EF">
        <w:rPr>
          <w:color w:val="00B050"/>
        </w:rPr>
        <w:t>-</w:t>
      </w:r>
      <w:r w:rsidRPr="00A634EF">
        <w:rPr>
          <w:color w:val="00B050"/>
        </w:rPr>
        <w:t>SIM</w:t>
      </w:r>
      <w:r w:rsidR="005F7029" w:rsidRPr="00A634EF">
        <w:rPr>
          <w:color w:val="00B050"/>
        </w:rPr>
        <w:t xml:space="preserve"> como alternativa a los sistemas eSIM</w:t>
      </w:r>
      <w:r w:rsidR="0032164C" w:rsidRPr="00A634EF">
        <w:rPr>
          <w:color w:val="00B050"/>
        </w:rPr>
        <w:t>, que van</w:t>
      </w:r>
      <w:r w:rsidR="005F7029" w:rsidRPr="00A634EF">
        <w:rPr>
          <w:color w:val="00B050"/>
        </w:rPr>
        <w:t xml:space="preserve"> soldados directamente a la PCB y dificultan el cambio de tarjeta</w:t>
      </w:r>
      <w:r w:rsidRPr="00A634EF">
        <w:rPr>
          <w:color w:val="00B050"/>
        </w:rPr>
        <w:t>.</w:t>
      </w:r>
    </w:p>
    <w:p w14:paraId="0E3EC959" w14:textId="3D23B4A0" w:rsidR="001A2B6A" w:rsidRPr="00A634EF" w:rsidRDefault="001A2B6A" w:rsidP="001A2B6A">
      <w:pPr>
        <w:pStyle w:val="Prrafodelista"/>
        <w:numPr>
          <w:ilvl w:val="0"/>
          <w:numId w:val="1"/>
        </w:numPr>
        <w:jc w:val="both"/>
        <w:rPr>
          <w:color w:val="00B050"/>
        </w:rPr>
      </w:pPr>
      <w:r w:rsidRPr="00A634EF">
        <w:rPr>
          <w:color w:val="00B050"/>
        </w:rPr>
        <w:t>El sistema incluirá una radio GPS para obtener una sincronización de tiempo global con un error pequeño (menor que 1ms). Este tiempo también servirá para poner los timestamps de los paquetes que se envíen.</w:t>
      </w:r>
    </w:p>
    <w:p w14:paraId="554F45AE" w14:textId="18A5ACA6" w:rsidR="002C2ABB" w:rsidRPr="00A634EF" w:rsidRDefault="00FF4D1F" w:rsidP="002C2ABB">
      <w:pPr>
        <w:pStyle w:val="Prrafodelista"/>
        <w:numPr>
          <w:ilvl w:val="0"/>
          <w:numId w:val="1"/>
        </w:numPr>
        <w:jc w:val="both"/>
        <w:rPr>
          <w:color w:val="00B050"/>
        </w:rPr>
      </w:pPr>
      <w:r w:rsidRPr="00A634EF">
        <w:rPr>
          <w:color w:val="00B050"/>
        </w:rPr>
        <w:t xml:space="preserve">Para el transporte de información se </w:t>
      </w:r>
      <w:r w:rsidR="009861B6" w:rsidRPr="00A634EF">
        <w:rPr>
          <w:color w:val="00B050"/>
        </w:rPr>
        <w:t>utilizará el protocolo</w:t>
      </w:r>
      <w:r w:rsidRPr="00A634EF">
        <w:rPr>
          <w:color w:val="00B050"/>
        </w:rPr>
        <w:t xml:space="preserve"> MQTT</w:t>
      </w:r>
      <w:r w:rsidR="002C2ABB" w:rsidRPr="00A634EF">
        <w:rPr>
          <w:color w:val="00B050"/>
        </w:rPr>
        <w:t>,</w:t>
      </w:r>
      <w:r w:rsidR="00874553" w:rsidRPr="00A634EF">
        <w:rPr>
          <w:color w:val="00B050"/>
        </w:rPr>
        <w:t xml:space="preserve"> de modo </w:t>
      </w:r>
      <w:r w:rsidR="002C2ABB" w:rsidRPr="00A634EF">
        <w:rPr>
          <w:color w:val="00B050"/>
        </w:rPr>
        <w:t xml:space="preserve">que será necesario incorporar un MCU para recibir, procesar y reenviar hacia Internet a través de la red 5G los datos de la red </w:t>
      </w:r>
      <w:r w:rsidR="00874553" w:rsidRPr="00A634EF">
        <w:rPr>
          <w:color w:val="00B050"/>
        </w:rPr>
        <w:t>Wireless</w:t>
      </w:r>
      <w:r w:rsidR="002C2ABB" w:rsidRPr="00A634EF">
        <w:rPr>
          <w:color w:val="00B050"/>
        </w:rPr>
        <w:t>HART.</w:t>
      </w:r>
    </w:p>
    <w:p w14:paraId="26DD2A02" w14:textId="0BBE3807" w:rsidR="00424EB5" w:rsidRPr="00A634EF" w:rsidRDefault="00424EB5" w:rsidP="002C2ABB">
      <w:pPr>
        <w:pStyle w:val="Prrafodelista"/>
        <w:numPr>
          <w:ilvl w:val="0"/>
          <w:numId w:val="1"/>
        </w:numPr>
        <w:jc w:val="both"/>
        <w:rPr>
          <w:color w:val="00B050"/>
        </w:rPr>
      </w:pPr>
      <w:r w:rsidRPr="00A634EF">
        <w:rPr>
          <w:color w:val="00B050"/>
        </w:rPr>
        <w:t>La placa irá alimentada a 12VDC. Para ello se utilizará una fuente de alimentación externa que convierta los 220VAC a 12VDC.</w:t>
      </w:r>
    </w:p>
    <w:p w14:paraId="1B782D00" w14:textId="6312B041" w:rsidR="001A2B6A" w:rsidRPr="00A634EF" w:rsidRDefault="001A2B6A" w:rsidP="002C2ABB">
      <w:pPr>
        <w:pStyle w:val="Prrafodelista"/>
        <w:numPr>
          <w:ilvl w:val="0"/>
          <w:numId w:val="1"/>
        </w:numPr>
        <w:jc w:val="both"/>
        <w:rPr>
          <w:color w:val="00B050"/>
        </w:rPr>
      </w:pPr>
      <w:r w:rsidRPr="00A634EF">
        <w:rPr>
          <w:color w:val="00B050"/>
        </w:rPr>
        <w:t>La electrónica de la placa irá alimentada da a 3V3. Para ello se usará un conversor de voltaje que regule el voltaje de 12VDC a 3V3.</w:t>
      </w:r>
    </w:p>
    <w:p w14:paraId="4D216F65" w14:textId="77777777" w:rsidR="00424EB5" w:rsidRPr="00A634EF" w:rsidRDefault="00424EB5" w:rsidP="00424EB5">
      <w:pPr>
        <w:pStyle w:val="Prrafodelista"/>
        <w:numPr>
          <w:ilvl w:val="0"/>
          <w:numId w:val="1"/>
        </w:numPr>
        <w:jc w:val="both"/>
        <w:rPr>
          <w:color w:val="00B050"/>
        </w:rPr>
      </w:pPr>
      <w:r w:rsidRPr="00A634EF">
        <w:rPr>
          <w:color w:val="00B050"/>
        </w:rPr>
        <w:t>La electrónica (incluida la fuente de alimentación) irá encerrada en una carcasa IP-67 para protegerla de los elementos externos.</w:t>
      </w:r>
    </w:p>
    <w:p w14:paraId="3A91E138" w14:textId="4C6B0BFE" w:rsidR="00424EB5" w:rsidRPr="00A634EF" w:rsidRDefault="001A2B6A" w:rsidP="00424EB5">
      <w:pPr>
        <w:pStyle w:val="Prrafodelista"/>
        <w:numPr>
          <w:ilvl w:val="0"/>
          <w:numId w:val="1"/>
        </w:numPr>
        <w:jc w:val="both"/>
        <w:rPr>
          <w:color w:val="00B050"/>
        </w:rPr>
      </w:pPr>
      <w:r w:rsidRPr="00A634EF">
        <w:rPr>
          <w:color w:val="00B050"/>
        </w:rPr>
        <w:t>L</w:t>
      </w:r>
      <w:r w:rsidR="00424EB5" w:rsidRPr="00A634EF">
        <w:rPr>
          <w:color w:val="00B050"/>
        </w:rPr>
        <w:t>as antenas WirelessHART, GPS y 5G irán instaladas en el exterior de la caja</w:t>
      </w:r>
      <w:r w:rsidRPr="00A634EF">
        <w:rPr>
          <w:color w:val="00B050"/>
        </w:rPr>
        <w:t xml:space="preserve"> a través de un pasamuros</w:t>
      </w:r>
      <w:r w:rsidR="00424EB5" w:rsidRPr="00A634EF">
        <w:rPr>
          <w:color w:val="00B050"/>
        </w:rPr>
        <w:t>. Por tanto, la PCB utilizará conectores de radiofrecuencia SMA o u.FL.</w:t>
      </w:r>
    </w:p>
    <w:p w14:paraId="69106F95" w14:textId="34164484" w:rsidR="00487DE7" w:rsidRPr="00A634EF" w:rsidRDefault="00487DE7" w:rsidP="002C2ABB">
      <w:pPr>
        <w:ind w:left="360"/>
        <w:jc w:val="both"/>
        <w:rPr>
          <w:color w:val="00B050"/>
        </w:rPr>
      </w:pPr>
      <w:r w:rsidRPr="00A634EF">
        <w:rPr>
          <w:color w:val="00B050"/>
        </w:rPr>
        <w:t>Los requerimientos funcionales secundarios del proyecto son los siguientes:</w:t>
      </w:r>
    </w:p>
    <w:p w14:paraId="1B3D4E5D" w14:textId="6C022077" w:rsidR="005B13E4" w:rsidRPr="00A634EF" w:rsidRDefault="006A7438" w:rsidP="005B13E4">
      <w:pPr>
        <w:pStyle w:val="Prrafodelista"/>
        <w:numPr>
          <w:ilvl w:val="0"/>
          <w:numId w:val="1"/>
        </w:numPr>
        <w:jc w:val="both"/>
        <w:rPr>
          <w:color w:val="00B050"/>
        </w:rPr>
      </w:pPr>
      <w:r w:rsidRPr="00A634EF">
        <w:rPr>
          <w:color w:val="00B050"/>
        </w:rPr>
        <w:t>A pesar de que</w:t>
      </w:r>
      <w:r w:rsidR="001A2B6A" w:rsidRPr="00A634EF">
        <w:rPr>
          <w:color w:val="00B050"/>
        </w:rPr>
        <w:t xml:space="preserve"> el sistema irá conectado a la red eléctrica </w:t>
      </w:r>
      <w:r w:rsidR="004E2599" w:rsidRPr="00A634EF">
        <w:rPr>
          <w:color w:val="00B050"/>
        </w:rPr>
        <w:t>existe la posibilidad d</w:t>
      </w:r>
      <w:r w:rsidR="00424EB5" w:rsidRPr="00A634EF">
        <w:rPr>
          <w:color w:val="00B050"/>
        </w:rPr>
        <w:t>e</w:t>
      </w:r>
      <w:r w:rsidR="004E2599" w:rsidRPr="00A634EF">
        <w:rPr>
          <w:color w:val="00B050"/>
        </w:rPr>
        <w:t xml:space="preserve"> desplegar el sistema en entornos donde el acceso a la red eléctrica esté limitado. Por tanto, a pesar de no ser un aspecto crítico, se tendrá en cuenta el bajo consumo a la hora de escoger y diseñar los componentes del sistema.</w:t>
      </w:r>
    </w:p>
    <w:p w14:paraId="2625C954" w14:textId="40FCDC02" w:rsidR="006A7438" w:rsidRDefault="006A7438" w:rsidP="005B13E4">
      <w:pPr>
        <w:pStyle w:val="Prrafodelista"/>
        <w:numPr>
          <w:ilvl w:val="0"/>
          <w:numId w:val="1"/>
        </w:numPr>
        <w:jc w:val="both"/>
        <w:rPr>
          <w:color w:val="00B050"/>
        </w:rPr>
      </w:pPr>
      <w:r w:rsidRPr="00A634EF">
        <w:rPr>
          <w:color w:val="00B050"/>
        </w:rPr>
        <w:t xml:space="preserve">A pesar de que el sistema funcionará de manera autónoma se incluirán LEDS y botones programables para facilitar el proceso de desarrollo y </w:t>
      </w:r>
      <w:r w:rsidR="000B3AA6" w:rsidRPr="00A634EF">
        <w:rPr>
          <w:color w:val="00B050"/>
        </w:rPr>
        <w:t>depurado de la placa.</w:t>
      </w:r>
    </w:p>
    <w:p w14:paraId="3F9118C9" w14:textId="5922F539" w:rsidR="00A634EF" w:rsidRDefault="00A634EF" w:rsidP="00A634EF">
      <w:pPr>
        <w:jc w:val="both"/>
        <w:rPr>
          <w:color w:val="00B050"/>
        </w:rPr>
      </w:pPr>
    </w:p>
    <w:p w14:paraId="2D2682EB" w14:textId="77777777" w:rsidR="00A634EF" w:rsidRPr="00A634EF" w:rsidRDefault="00A634EF" w:rsidP="00A634EF">
      <w:pPr>
        <w:jc w:val="both"/>
        <w:rPr>
          <w:color w:val="00B050"/>
        </w:rPr>
      </w:pPr>
    </w:p>
    <w:p w14:paraId="465EF613" w14:textId="6AB59E0B" w:rsidR="001D5AC5" w:rsidRDefault="001D5AC5" w:rsidP="001D5AC5">
      <w:pPr>
        <w:pStyle w:val="Ttulo2"/>
      </w:pPr>
      <w:bookmarkStart w:id="4" w:name="_Toc70782696"/>
      <w:r>
        <w:lastRenderedPageBreak/>
        <w:t>Diagrama</w:t>
      </w:r>
      <w:r w:rsidR="00B34926">
        <w:t xml:space="preserve"> de bloques</w:t>
      </w:r>
      <w:bookmarkEnd w:id="4"/>
    </w:p>
    <w:p w14:paraId="1179B489" w14:textId="2D5252A4" w:rsidR="00ED019F" w:rsidRPr="00A634EF" w:rsidRDefault="00B34926" w:rsidP="00ED019F">
      <w:pPr>
        <w:jc w:val="both"/>
        <w:rPr>
          <w:color w:val="00B050"/>
        </w:rPr>
      </w:pPr>
      <w:r w:rsidRPr="00A634EF">
        <w:rPr>
          <w:color w:val="00B050"/>
        </w:rPr>
        <w:t xml:space="preserve">Teniendo en cuenta los requerimientos </w:t>
      </w:r>
      <w:r w:rsidR="00F17040" w:rsidRPr="00A634EF">
        <w:rPr>
          <w:color w:val="00B050"/>
        </w:rPr>
        <w:t xml:space="preserve">descritos en </w:t>
      </w:r>
      <w:r w:rsidR="00A634EF" w:rsidRPr="00A634EF">
        <w:rPr>
          <w:color w:val="00B050"/>
        </w:rPr>
        <w:t>el</w:t>
      </w:r>
      <w:r w:rsidR="00F17040" w:rsidRPr="00A634EF">
        <w:rPr>
          <w:color w:val="00B050"/>
        </w:rPr>
        <w:t xml:space="preserve"> apartado anterior</w:t>
      </w:r>
      <w:r w:rsidRPr="00A634EF">
        <w:rPr>
          <w:color w:val="00B050"/>
        </w:rPr>
        <w:t>,</w:t>
      </w:r>
      <w:r w:rsidR="00F17040" w:rsidRPr="00A634EF">
        <w:rPr>
          <w:color w:val="00B050"/>
        </w:rPr>
        <w:t xml:space="preserve"> a continuación, se muestra</w:t>
      </w:r>
      <w:r w:rsidRPr="00A634EF">
        <w:rPr>
          <w:color w:val="00B050"/>
        </w:rPr>
        <w:t xml:space="preserve"> el diagrama de bloques del proyecto:</w:t>
      </w:r>
    </w:p>
    <w:p w14:paraId="10DF0B34" w14:textId="55DB58E4" w:rsidR="00C32C6E" w:rsidRDefault="00210D02" w:rsidP="00ED019F">
      <w:pPr>
        <w:pStyle w:val="Descripcin"/>
        <w:jc w:val="center"/>
      </w:pPr>
      <w:r>
        <w:object w:dxaOrig="17520" w:dyaOrig="10752" w14:anchorId="09698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5pt;height:260.75pt" o:ole="">
            <v:imagedata r:id="rId10" o:title=""/>
          </v:shape>
          <o:OLEObject Type="Embed" ProgID="Visio.Drawing.15" ShapeID="_x0000_i1025" DrawAspect="Content" ObjectID="_1683354570" r:id="rId11"/>
        </w:object>
      </w:r>
    </w:p>
    <w:p w14:paraId="7C00DB9B" w14:textId="215C8C9F" w:rsidR="006D112D" w:rsidRDefault="00ED019F" w:rsidP="00ED019F">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1</w:t>
      </w:r>
      <w:r w:rsidR="00B669F1">
        <w:rPr>
          <w:noProof/>
        </w:rPr>
        <w:fldChar w:fldCharType="end"/>
      </w:r>
      <w:r>
        <w:t xml:space="preserve"> - Diagrama de bloques del proyecto</w:t>
      </w:r>
    </w:p>
    <w:p w14:paraId="2C9DB660" w14:textId="10D5C469" w:rsidR="00D47109" w:rsidRPr="004F3112" w:rsidRDefault="00424EB5" w:rsidP="00C712D1">
      <w:pPr>
        <w:jc w:val="both"/>
        <w:rPr>
          <w:color w:val="00B050"/>
        </w:rPr>
      </w:pPr>
      <w:r w:rsidRPr="004F3112">
        <w:rPr>
          <w:color w:val="00B050"/>
        </w:rPr>
        <w:t>La alimentación principal será de 12VDC</w:t>
      </w:r>
      <w:r w:rsidR="00C712D1" w:rsidRPr="004F3112">
        <w:rPr>
          <w:color w:val="00B050"/>
        </w:rPr>
        <w:t xml:space="preserve">. Como el circuito que se va a diseñar funcionará a 3V3, se ha de convertir la tensión de 12 VDC a 3V3, para ello se usará </w:t>
      </w:r>
      <w:r w:rsidR="00D47109" w:rsidRPr="004F3112">
        <w:rPr>
          <w:color w:val="00B050"/>
        </w:rPr>
        <w:t>un regulador de tensión (Buck</w:t>
      </w:r>
      <w:r w:rsidR="00AA1D77">
        <w:rPr>
          <w:color w:val="00B050"/>
        </w:rPr>
        <w:t>-</w:t>
      </w:r>
      <w:r w:rsidR="00D47109" w:rsidRPr="004F3112">
        <w:rPr>
          <w:color w:val="00B050"/>
        </w:rPr>
        <w:t>boost)</w:t>
      </w:r>
      <w:r w:rsidR="00C712D1" w:rsidRPr="004F3112">
        <w:rPr>
          <w:color w:val="00B050"/>
        </w:rPr>
        <w:t xml:space="preserve">. </w:t>
      </w:r>
      <w:r w:rsidR="00D47109" w:rsidRPr="004F3112">
        <w:rPr>
          <w:color w:val="00B050"/>
        </w:rPr>
        <w:t>Este regulador debe gestionar también el voltaje de la batería de emergencia y debe mantenerla cargada en todo momento. Si la fuente de alimentación principal se desconecta, el regulador debe informar al microcontrolador y alimentar el sistema con la batería.</w:t>
      </w:r>
    </w:p>
    <w:p w14:paraId="55D04F4D" w14:textId="7EE2E4D4" w:rsidR="004F3112" w:rsidRDefault="004F3112" w:rsidP="004F3112">
      <w:pPr>
        <w:jc w:val="both"/>
        <w:rPr>
          <w:color w:val="00B050"/>
        </w:rPr>
      </w:pPr>
      <w:r w:rsidRPr="004F3112">
        <w:rPr>
          <w:color w:val="00B050"/>
        </w:rPr>
        <w:t xml:space="preserve">La red GPS consta de </w:t>
      </w:r>
      <w:r w:rsidR="00210D02">
        <w:rPr>
          <w:color w:val="00B050"/>
        </w:rPr>
        <w:t>dos</w:t>
      </w:r>
      <w:r w:rsidRPr="004F3112">
        <w:rPr>
          <w:color w:val="00B050"/>
        </w:rPr>
        <w:t xml:space="preserve"> red</w:t>
      </w:r>
      <w:r w:rsidR="00210D02">
        <w:rPr>
          <w:color w:val="00B050"/>
        </w:rPr>
        <w:t>es</w:t>
      </w:r>
      <w:r w:rsidRPr="004F3112">
        <w:rPr>
          <w:color w:val="00B050"/>
        </w:rPr>
        <w:t xml:space="preserve"> de adaptación de impedancias, un LNA (Low Noise Aplifier) y un conector SMA donde se conectará la antena posteriormente. La </w:t>
      </w:r>
      <w:r>
        <w:rPr>
          <w:color w:val="00B050"/>
        </w:rPr>
        <w:t xml:space="preserve">red LTE consta de una red de adaptación de impedancias y un conector SMA para la antena. </w:t>
      </w:r>
      <w:r w:rsidR="00204B60">
        <w:rPr>
          <w:color w:val="00B050"/>
        </w:rPr>
        <w:t>Ambas redes van conectadas a los pines de GPS y ANT del microcontrolador.</w:t>
      </w:r>
    </w:p>
    <w:p w14:paraId="3C13D6E7" w14:textId="74F34A68" w:rsidR="00D17CE9" w:rsidRDefault="00D17CE9" w:rsidP="004F3112">
      <w:pPr>
        <w:jc w:val="both"/>
        <w:rPr>
          <w:color w:val="00B050"/>
        </w:rPr>
      </w:pPr>
      <w:r>
        <w:rPr>
          <w:color w:val="00B050"/>
        </w:rPr>
        <w:t>Para tener conexión LTE es necesario insertar una tarjeta con contrato con un SP (Servie Provider). Como se ha mentado en el apartado anterior, se desea que esta SIM sea reemplazable. Por ello, se instalará un SIM Holder donde se insertará la SIM y esta podrá ser reemplazada por el usuario en cualquier momento.</w:t>
      </w:r>
    </w:p>
    <w:p w14:paraId="347A7F67" w14:textId="510ABBD9" w:rsidR="00F1511C" w:rsidRPr="004F3112" w:rsidRDefault="00F1511C" w:rsidP="004F3112">
      <w:pPr>
        <w:jc w:val="both"/>
        <w:rPr>
          <w:color w:val="00B050"/>
        </w:rPr>
      </w:pPr>
      <w:r>
        <w:rPr>
          <w:color w:val="00B050"/>
        </w:rPr>
        <w:t xml:space="preserve">Para la comunicación con los sensores WirelessHART, </w:t>
      </w:r>
      <w:r w:rsidR="000C6904">
        <w:rPr>
          <w:color w:val="00B050"/>
        </w:rPr>
        <w:t>hace falta una antena y un MCU que implemente el protocolo WirelessHART. Se pretende optar por un SOM que tenga ambas</w:t>
      </w:r>
      <w:r w:rsidR="0006667D">
        <w:rPr>
          <w:color w:val="00B050"/>
        </w:rPr>
        <w:t xml:space="preserve"> cosas integradas. La comunicación del sistema WirelessHART con el microcontrolador se efectuará mediante UART. También se pretende que el microcontrolador sea un SOM con capacidad para gestionar LTE.</w:t>
      </w:r>
    </w:p>
    <w:p w14:paraId="0E8AA892" w14:textId="1ABC439C" w:rsidR="004F3112" w:rsidRPr="00AA1D77" w:rsidRDefault="00204B60" w:rsidP="004F3112">
      <w:pPr>
        <w:jc w:val="both"/>
        <w:rPr>
          <w:color w:val="00B050"/>
        </w:rPr>
      </w:pPr>
      <w:r w:rsidRPr="00AA1D77">
        <w:rPr>
          <w:color w:val="00B050"/>
        </w:rPr>
        <w:t>La programación del microcontrolador y los cambios que se hagan en el firmware se subirán a la placa mediante un conector SWD.</w:t>
      </w:r>
      <w:r w:rsidR="00D17CE9">
        <w:rPr>
          <w:color w:val="00B050"/>
        </w:rPr>
        <w:t xml:space="preserve"> El usuario también dispondrá de LEDs programables. El propósito de los LEDs es que se pueda conocer e estado de la placa o que se programen para </w:t>
      </w:r>
      <w:r w:rsidR="00D17CE9">
        <w:rPr>
          <w:color w:val="00B050"/>
        </w:rPr>
        <w:lastRenderedPageBreak/>
        <w:t xml:space="preserve">depurar el sistema. Se van a instalar dos botones, uno de ellos tendrá la función de </w:t>
      </w:r>
      <w:r w:rsidR="000C6904">
        <w:rPr>
          <w:color w:val="00B050"/>
        </w:rPr>
        <w:t>reiniciar</w:t>
      </w:r>
      <w:r w:rsidR="00D17CE9">
        <w:rPr>
          <w:color w:val="00B050"/>
        </w:rPr>
        <w:t xml:space="preserve"> la placa de manera general y el otro será programable por el usuario.</w:t>
      </w:r>
    </w:p>
    <w:p w14:paraId="316F1BCF" w14:textId="73DCAA49" w:rsidR="004F3112" w:rsidRDefault="004F3112" w:rsidP="00C712D1">
      <w:pPr>
        <w:jc w:val="both"/>
        <w:rPr>
          <w:color w:val="FF0000"/>
        </w:rPr>
      </w:pPr>
    </w:p>
    <w:p w14:paraId="737DB0EC" w14:textId="37F9380F" w:rsidR="00AA1D77" w:rsidRDefault="00AA1D77" w:rsidP="00C712D1">
      <w:pPr>
        <w:jc w:val="both"/>
        <w:rPr>
          <w:color w:val="FF0000"/>
        </w:rPr>
      </w:pPr>
    </w:p>
    <w:p w14:paraId="6EE867B2" w14:textId="64DF061B" w:rsidR="00AA1D77" w:rsidRDefault="00AA1D77" w:rsidP="00C712D1">
      <w:pPr>
        <w:jc w:val="both"/>
        <w:rPr>
          <w:color w:val="FF0000"/>
        </w:rPr>
      </w:pPr>
    </w:p>
    <w:p w14:paraId="5AFA301E" w14:textId="0129EE6B" w:rsidR="00AA1D77" w:rsidRDefault="00AA1D77" w:rsidP="00C712D1">
      <w:pPr>
        <w:jc w:val="both"/>
        <w:rPr>
          <w:color w:val="FF0000"/>
        </w:rPr>
      </w:pPr>
      <w:r>
        <w:rPr>
          <w:color w:val="FF0000"/>
        </w:rPr>
        <w:t>PONER ESTO EN LAS SECCIONES QUE TOQUEN</w:t>
      </w:r>
    </w:p>
    <w:p w14:paraId="126CFCC4" w14:textId="0ED6E426" w:rsidR="00B85BAF" w:rsidRPr="00F5145D" w:rsidRDefault="00C712D1" w:rsidP="00C712D1">
      <w:pPr>
        <w:jc w:val="both"/>
        <w:rPr>
          <w:color w:val="FF0000"/>
        </w:rPr>
      </w:pPr>
      <w:r w:rsidRPr="00F5145D">
        <w:rPr>
          <w:color w:val="FF0000"/>
        </w:rPr>
        <w:t>Para alimentar el SOM DUSTY, se ha decidido poner un power switch. Este se activará mediante la señal DUSTY_PWR_CTRL y controlará el encendido de DUSTY mediante software. La comunicación entre DUSTY y nRF9160 se dará mediante la UART. Para la sincronicidad entre ambos componentes se usar</w:t>
      </w:r>
      <w:r w:rsidR="00523B43" w:rsidRPr="00F5145D">
        <w:rPr>
          <w:color w:val="FF0000"/>
        </w:rPr>
        <w:t>á</w:t>
      </w:r>
      <w:r w:rsidRPr="00F5145D">
        <w:rPr>
          <w:color w:val="FF0000"/>
        </w:rPr>
        <w:t>n las señales PPS y TIME</w:t>
      </w:r>
      <w:r w:rsidR="00523B43" w:rsidRPr="00F5145D">
        <w:rPr>
          <w:color w:val="FF0000"/>
        </w:rPr>
        <w:t xml:space="preserve">_N. La tarjeta SIM irá instalada en un portaSIM con un filtro ESD conectado al chip nRF9160. </w:t>
      </w:r>
    </w:p>
    <w:p w14:paraId="75803E2F" w14:textId="77777777" w:rsidR="00170469" w:rsidRDefault="00170469">
      <w:pPr>
        <w:suppressAutoHyphens w:val="0"/>
        <w:rPr>
          <w:rFonts w:ascii="Calibri Light" w:eastAsia="Times New Roman" w:hAnsi="Calibri Light"/>
          <w:color w:val="2F5496"/>
          <w:sz w:val="32"/>
          <w:szCs w:val="32"/>
        </w:rPr>
      </w:pPr>
      <w:r>
        <w:br w:type="page"/>
      </w:r>
    </w:p>
    <w:p w14:paraId="2C2AF983" w14:textId="5354C116" w:rsidR="00B85BAF" w:rsidRDefault="009D55B4" w:rsidP="00B85BAF">
      <w:pPr>
        <w:pStyle w:val="Ttulo1"/>
      </w:pPr>
      <w:bookmarkStart w:id="5" w:name="_Toc70782697"/>
      <w:r>
        <w:lastRenderedPageBreak/>
        <w:t>Estado del arte</w:t>
      </w:r>
      <w:bookmarkEnd w:id="5"/>
    </w:p>
    <w:p w14:paraId="1D742C13" w14:textId="47540FD1" w:rsidR="0045091B" w:rsidRDefault="0045091B" w:rsidP="0045091B">
      <w:pPr>
        <w:pStyle w:val="Ttulo2"/>
      </w:pPr>
      <w:bookmarkStart w:id="6" w:name="_Toc70782698"/>
      <w:r>
        <w:t>Introducción</w:t>
      </w:r>
      <w:bookmarkEnd w:id="6"/>
    </w:p>
    <w:p w14:paraId="7EEFA92D" w14:textId="5AE2E17B" w:rsidR="00900D3D" w:rsidRPr="00900D3D" w:rsidRDefault="00900D3D" w:rsidP="00900D3D">
      <w:pPr>
        <w:jc w:val="both"/>
        <w:rPr>
          <w:color w:val="00B050"/>
        </w:rPr>
      </w:pPr>
      <w:r w:rsidRPr="00900D3D">
        <w:rPr>
          <w:color w:val="00B050"/>
        </w:rPr>
        <w:t>A continuación, se presenta el diagrama que describe el entorno donde se desarrolla el proyecto.</w:t>
      </w:r>
    </w:p>
    <w:p w14:paraId="3F85D3A0" w14:textId="3D65396B" w:rsidR="00EA7456" w:rsidRDefault="00F661E2" w:rsidP="00F661E2">
      <w:pPr>
        <w:keepNext/>
        <w:jc w:val="center"/>
      </w:pPr>
      <w:r>
        <w:object w:dxaOrig="14329" w:dyaOrig="6337" w14:anchorId="3B619AB0">
          <v:shape id="_x0000_i1026" type="#_x0000_t75" style="width:373.25pt;height:165.1pt" o:ole="">
            <v:imagedata r:id="rId12" o:title=""/>
          </v:shape>
          <o:OLEObject Type="Embed" ProgID="Visio.Drawing.15" ShapeID="_x0000_i1026" DrawAspect="Content" ObjectID="_1683354571" r:id="rId13"/>
        </w:object>
      </w:r>
    </w:p>
    <w:p w14:paraId="6ED85465" w14:textId="55530D99" w:rsidR="00EA7456" w:rsidRDefault="00EA7456" w:rsidP="00EA7456">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2</w:t>
      </w:r>
      <w:r w:rsidR="00B669F1">
        <w:rPr>
          <w:noProof/>
        </w:rPr>
        <w:fldChar w:fldCharType="end"/>
      </w:r>
      <w:r>
        <w:t xml:space="preserve"> - Diagrama del</w:t>
      </w:r>
      <w:r w:rsidR="00900D3D">
        <w:t xml:space="preserve"> entorno</w:t>
      </w:r>
    </w:p>
    <w:p w14:paraId="59D484A8" w14:textId="17009379" w:rsidR="00900D3D" w:rsidRDefault="00585DBE" w:rsidP="00900D3D">
      <w:pPr>
        <w:jc w:val="both"/>
        <w:rPr>
          <w:color w:val="00B050"/>
        </w:rPr>
      </w:pPr>
      <w:r w:rsidRPr="00585DBE">
        <w:rPr>
          <w:color w:val="00B050"/>
        </w:rPr>
        <w:t>Se pide la conectividad de al menos 100 sensores. Estos sensores deben comunicarse con el gateway y este redirigir los paquetes a internet. Se necesitan varias tecnologías para cumplir con estos requisitos.</w:t>
      </w:r>
      <w:r w:rsidR="00ED4AB7">
        <w:rPr>
          <w:color w:val="00B050"/>
        </w:rPr>
        <w:t xml:space="preserve"> Hace falta buscar una tecnología WPAN o LPWAN que comunique los sensores con el gateway</w:t>
      </w:r>
      <w:r w:rsidR="005F05F4">
        <w:rPr>
          <w:color w:val="00B050"/>
        </w:rPr>
        <w:t>. Se va a optar por usar LTE para la comunicación con internet, en concreto se pretende usar NB-IoT y</w:t>
      </w:r>
      <w:r w:rsidR="00343D66">
        <w:rPr>
          <w:color w:val="00B050"/>
        </w:rPr>
        <w:t xml:space="preserve"> tener compatibilidad con</w:t>
      </w:r>
      <w:r w:rsidR="005F05F4">
        <w:rPr>
          <w:color w:val="00B050"/>
        </w:rPr>
        <w:t xml:space="preserve"> CAT-M1</w:t>
      </w:r>
      <w:r w:rsidR="00343D66">
        <w:rPr>
          <w:color w:val="00B050"/>
        </w:rPr>
        <w:t xml:space="preserve"> para los casos en </w:t>
      </w:r>
      <w:r w:rsidR="005F05F4">
        <w:rPr>
          <w:color w:val="00B050"/>
        </w:rPr>
        <w:t>que el gateway se use en Estados Unidos. Para el envío de los datos al backend se debe usar un protocolo de transporte adecuado. Se quiere acceder a los datos en todo momento y posiblemente poderse comunicar de vuelta con el gateway</w:t>
      </w:r>
      <w:r w:rsidR="00AA7C69">
        <w:rPr>
          <w:color w:val="00B050"/>
        </w:rPr>
        <w:t xml:space="preserve"> desde el backend</w:t>
      </w:r>
      <w:r w:rsidR="005F05F4">
        <w:rPr>
          <w:color w:val="00B050"/>
        </w:rPr>
        <w:t>.</w:t>
      </w:r>
    </w:p>
    <w:p w14:paraId="590B097E" w14:textId="779626CF" w:rsidR="009D55B4" w:rsidRDefault="009D55B4" w:rsidP="009D55B4">
      <w:pPr>
        <w:pStyle w:val="Ttulo2"/>
      </w:pPr>
      <w:bookmarkStart w:id="7" w:name="_Toc70782699"/>
      <w:r>
        <w:t>Comunicaciones WPAN/LPWAN</w:t>
      </w:r>
      <w:bookmarkEnd w:id="7"/>
    </w:p>
    <w:p w14:paraId="565BC623" w14:textId="40E4E368" w:rsidR="003C218E" w:rsidRDefault="003C218E" w:rsidP="003C218E">
      <w:pPr>
        <w:pStyle w:val="Ttulo3"/>
      </w:pPr>
      <w:bookmarkStart w:id="8" w:name="_Toc70782700"/>
      <w:r>
        <w:t>Introducción</w:t>
      </w:r>
      <w:bookmarkEnd w:id="8"/>
    </w:p>
    <w:p w14:paraId="7625D21D" w14:textId="5CFC005E" w:rsidR="0090451A" w:rsidRPr="0090451A" w:rsidRDefault="00772D19" w:rsidP="0090451A">
      <w:pPr>
        <w:jc w:val="both"/>
        <w:rPr>
          <w:color w:val="00B050"/>
        </w:rPr>
      </w:pPr>
      <w:r w:rsidRPr="0090451A">
        <w:rPr>
          <w:color w:val="00B050"/>
        </w:rPr>
        <w:t>Como</w:t>
      </w:r>
      <w:r w:rsidR="0090451A">
        <w:rPr>
          <w:color w:val="00B050"/>
        </w:rPr>
        <w:t xml:space="preserve"> </w:t>
      </w:r>
      <w:r w:rsidRPr="0090451A">
        <w:rPr>
          <w:color w:val="00B050"/>
        </w:rPr>
        <w:t>se ha mencionado</w:t>
      </w:r>
      <w:r w:rsidR="0090451A">
        <w:rPr>
          <w:color w:val="00B050"/>
        </w:rPr>
        <w:t xml:space="preserve"> </w:t>
      </w:r>
      <w:r w:rsidRPr="0090451A">
        <w:rPr>
          <w:color w:val="00B050"/>
        </w:rPr>
        <w:t xml:space="preserve">anteriormente, se necesita una tecnología que permita comunicar los sensores con el gateway. En </w:t>
      </w:r>
      <w:r w:rsidR="0090451A">
        <w:rPr>
          <w:color w:val="00B050"/>
        </w:rPr>
        <w:t xml:space="preserve">el entorno de las </w:t>
      </w:r>
      <w:r w:rsidRPr="0090451A">
        <w:rPr>
          <w:color w:val="00B050"/>
        </w:rPr>
        <w:t xml:space="preserve">IoT las tipologías de redes </w:t>
      </w:r>
      <w:r w:rsidR="0090451A" w:rsidRPr="0090451A">
        <w:rPr>
          <w:color w:val="00B050"/>
        </w:rPr>
        <w:t>más</w:t>
      </w:r>
      <w:r w:rsidRPr="0090451A">
        <w:rPr>
          <w:color w:val="00B050"/>
        </w:rPr>
        <w:t xml:space="preserve"> com</w:t>
      </w:r>
      <w:r w:rsidR="0090451A">
        <w:rPr>
          <w:color w:val="00B050"/>
        </w:rPr>
        <w:t>u</w:t>
      </w:r>
      <w:r w:rsidRPr="0090451A">
        <w:rPr>
          <w:color w:val="00B050"/>
        </w:rPr>
        <w:t>nes</w:t>
      </w:r>
      <w:r w:rsidR="0069213F">
        <w:rPr>
          <w:color w:val="00B050"/>
        </w:rPr>
        <w:t xml:space="preserve"> para comunicar </w:t>
      </w:r>
      <w:r w:rsidR="000A5DF5">
        <w:rPr>
          <w:color w:val="00B050"/>
        </w:rPr>
        <w:t>dispositivos</w:t>
      </w:r>
      <w:r w:rsidRPr="0090451A">
        <w:rPr>
          <w:color w:val="00B050"/>
        </w:rPr>
        <w:t xml:space="preserve"> son las Wireless Personal Area Networks (WPAN) y las Low</w:t>
      </w:r>
      <w:r w:rsidR="005219AD">
        <w:rPr>
          <w:color w:val="00B050"/>
        </w:rPr>
        <w:t>-</w:t>
      </w:r>
      <w:r w:rsidRPr="0090451A">
        <w:rPr>
          <w:color w:val="00B050"/>
        </w:rPr>
        <w:t>Power Wide</w:t>
      </w:r>
      <w:r w:rsidR="005219AD">
        <w:rPr>
          <w:color w:val="00B050"/>
        </w:rPr>
        <w:t>-</w:t>
      </w:r>
      <w:r w:rsidR="0090451A" w:rsidRPr="0090451A">
        <w:rPr>
          <w:color w:val="00B050"/>
        </w:rPr>
        <w:t>Area Networks (LPWAN)</w:t>
      </w:r>
      <w:r w:rsidR="0090451A">
        <w:rPr>
          <w:color w:val="00B050"/>
        </w:rPr>
        <w:t>. En esta sección se va a introducir el funcionamiento y características de estas dos tipologías de red y posteriormente se darán ejemplos de tecnologías que se usan actualmente en el entorno IoT.</w:t>
      </w:r>
    </w:p>
    <w:p w14:paraId="38A0F174" w14:textId="18F93A65" w:rsidR="00343D66" w:rsidRPr="0033591C" w:rsidRDefault="0033591C" w:rsidP="0033591C">
      <w:pPr>
        <w:jc w:val="both"/>
        <w:rPr>
          <w:color w:val="00B050"/>
        </w:rPr>
      </w:pPr>
      <w:r w:rsidRPr="0033591C">
        <w:rPr>
          <w:color w:val="00B050"/>
        </w:rPr>
        <w:t>Las redes LPWAN</w:t>
      </w:r>
      <w:r>
        <w:rPr>
          <w:color w:val="00B050"/>
        </w:rPr>
        <w:t>, como indica su nombre,</w:t>
      </w:r>
      <w:r w:rsidRPr="0033591C">
        <w:rPr>
          <w:color w:val="00B050"/>
        </w:rPr>
        <w:t xml:space="preserve"> son redes con un gasto </w:t>
      </w:r>
      <w:r w:rsidR="008F364F" w:rsidRPr="0033591C">
        <w:rPr>
          <w:color w:val="00B050"/>
        </w:rPr>
        <w:t>en</w:t>
      </w:r>
      <w:r w:rsidR="008F364F">
        <w:rPr>
          <w:color w:val="00B050"/>
        </w:rPr>
        <w:t>ergético</w:t>
      </w:r>
      <w:r w:rsidRPr="0033591C">
        <w:rPr>
          <w:color w:val="00B050"/>
        </w:rPr>
        <w:t xml:space="preserve"> muy bajo con respecto a las WAN</w:t>
      </w:r>
      <w:r>
        <w:rPr>
          <w:color w:val="00B050"/>
        </w:rPr>
        <w:t xml:space="preserve">, usadas en entornos donde se transfieren una cantidad de datos muy superior y donde la velocidad y la latencia son mucho más importantes que el gasto energético. </w:t>
      </w:r>
      <w:r w:rsidR="00137519">
        <w:rPr>
          <w:color w:val="00B050"/>
        </w:rPr>
        <w:t>Los nodos LPWAN pueden llegar a durar 20 años activos con baterías poco caras. Estas redes</w:t>
      </w:r>
      <w:r>
        <w:rPr>
          <w:color w:val="00B050"/>
        </w:rPr>
        <w:t xml:space="preserve"> tienen un ancho de banda pequeño, esto hace que tengan una velocidad de transmisión lenta</w:t>
      </w:r>
      <w:r w:rsidR="00137519">
        <w:rPr>
          <w:color w:val="00B050"/>
        </w:rPr>
        <w:t xml:space="preserve"> (entre 0.3 kbit/s y 50 kbit/s)</w:t>
      </w:r>
      <w:r>
        <w:rPr>
          <w:color w:val="00B050"/>
        </w:rPr>
        <w:t xml:space="preserve"> y por tanto que la latencia sea alta comparada con</w:t>
      </w:r>
      <w:r w:rsidR="00A73BB6">
        <w:rPr>
          <w:color w:val="00B050"/>
        </w:rPr>
        <w:t xml:space="preserve"> las</w:t>
      </w:r>
      <w:r>
        <w:rPr>
          <w:color w:val="00B050"/>
        </w:rPr>
        <w:t xml:space="preserve"> WAN, </w:t>
      </w:r>
      <w:r w:rsidR="00A73BB6">
        <w:rPr>
          <w:color w:val="00B050"/>
        </w:rPr>
        <w:t xml:space="preserve">las </w:t>
      </w:r>
      <w:r>
        <w:rPr>
          <w:color w:val="00B050"/>
        </w:rPr>
        <w:t>5G, 4G, 3G, etc.</w:t>
      </w:r>
      <w:r w:rsidR="00137519">
        <w:rPr>
          <w:color w:val="00B050"/>
        </w:rPr>
        <w:t xml:space="preserve"> En cuanto a la distancia de la comunicación, son redes diseñadas para comunicaciones de largo alcance en las que los nodos pueden llegar a estar separados por varios kilómetros en áreas urbanas (en áreas rurales incluso decenas de kilómetros)</w:t>
      </w:r>
      <w:r w:rsidR="00A73BB6">
        <w:rPr>
          <w:color w:val="00B050"/>
        </w:rPr>
        <w:t>.</w:t>
      </w:r>
      <w:r w:rsidR="00DD63E5">
        <w:rPr>
          <w:color w:val="00B050"/>
        </w:rPr>
        <w:t>.</w:t>
      </w:r>
      <w:r w:rsidR="00A73BB6">
        <w:rPr>
          <w:color w:val="00B050"/>
        </w:rPr>
        <w:t xml:space="preserve"> Por último, los costes de estas redes suelen ser bajos </w:t>
      </w:r>
      <w:r w:rsidR="00DD63E5">
        <w:rPr>
          <w:color w:val="00B050"/>
        </w:rPr>
        <w:t>dado que,</w:t>
      </w:r>
      <w:r w:rsidR="00A73BB6">
        <w:rPr>
          <w:color w:val="00B050"/>
        </w:rPr>
        <w:t xml:space="preserve"> al usar protocolos livianos, la complejidad en el diseño del hardware disminuye y esto baja los costes. </w:t>
      </w:r>
    </w:p>
    <w:p w14:paraId="034A47D4" w14:textId="08A7F326" w:rsidR="00D92AB2" w:rsidRPr="0033591C" w:rsidRDefault="00CE4C07" w:rsidP="00577954">
      <w:pPr>
        <w:jc w:val="both"/>
        <w:rPr>
          <w:color w:val="00B050"/>
        </w:rPr>
      </w:pPr>
      <w:r>
        <w:rPr>
          <w:color w:val="00B050"/>
        </w:rPr>
        <w:lastRenderedPageBreak/>
        <w:t xml:space="preserve">Las redes </w:t>
      </w:r>
      <w:r w:rsidR="0090451A" w:rsidRPr="0033591C">
        <w:rPr>
          <w:color w:val="00B050"/>
        </w:rPr>
        <w:t>WPAN</w:t>
      </w:r>
      <w:r w:rsidR="0073771D">
        <w:rPr>
          <w:color w:val="00B050"/>
        </w:rPr>
        <w:t xml:space="preserve"> </w:t>
      </w:r>
      <w:r w:rsidR="005219AD">
        <w:rPr>
          <w:color w:val="00B050"/>
        </w:rPr>
        <w:t>son las que se encuentran dentro de la norma 802.15 de la IEEE</w:t>
      </w:r>
      <w:r w:rsidR="00577954">
        <w:rPr>
          <w:color w:val="00B050"/>
        </w:rPr>
        <w:t xml:space="preserve">. </w:t>
      </w:r>
      <w:r w:rsidR="0028282B">
        <w:rPr>
          <w:color w:val="00B050"/>
        </w:rPr>
        <w:t>Son redes de corto alcance (alrededor de los 1</w:t>
      </w:r>
      <w:r w:rsidR="00A35668">
        <w:rPr>
          <w:color w:val="00B050"/>
        </w:rPr>
        <w:t xml:space="preserve">0 a los </w:t>
      </w:r>
      <w:r w:rsidR="00CD77C7">
        <w:rPr>
          <w:color w:val="00B050"/>
        </w:rPr>
        <w:t>100</w:t>
      </w:r>
      <w:r w:rsidR="00A35668">
        <w:rPr>
          <w:color w:val="00B050"/>
        </w:rPr>
        <w:t xml:space="preserve"> metros dependiendo de la tecnología</w:t>
      </w:r>
      <w:r w:rsidR="0028282B">
        <w:rPr>
          <w:color w:val="00B050"/>
        </w:rPr>
        <w:t>)</w:t>
      </w:r>
      <w:r w:rsidR="00CD77C7">
        <w:rPr>
          <w:color w:val="00B050"/>
        </w:rPr>
        <w:t>. H</w:t>
      </w:r>
      <w:r w:rsidR="0028282B">
        <w:rPr>
          <w:color w:val="00B050"/>
        </w:rPr>
        <w:t xml:space="preserve">ay algunas tecnologías que tienen más alcance que otras y por ello tienen aplicaciones específicas. Su uso más común es el de conectar dispositivos personales y accesorios de estos dispositivos (mandos, móviles, altavoces, televisiones, consolas, etc.). </w:t>
      </w:r>
      <w:r w:rsidR="00CD77C7">
        <w:rPr>
          <w:color w:val="00B050"/>
        </w:rPr>
        <w:t>La velocidad de transmisión depende de la tecnología que se use, por ejemplo</w:t>
      </w:r>
      <w:r w:rsidR="005B6E87">
        <w:rPr>
          <w:color w:val="00B050"/>
        </w:rPr>
        <w:t>, Z</w:t>
      </w:r>
      <w:r w:rsidR="00CF3918">
        <w:rPr>
          <w:color w:val="00B050"/>
        </w:rPr>
        <w:t>-Wave</w:t>
      </w:r>
      <w:r w:rsidR="005B6E87">
        <w:rPr>
          <w:color w:val="00B050"/>
        </w:rPr>
        <w:t xml:space="preserve"> tiene una tasa de transmisión de 40 a 100 kbit/s</w:t>
      </w:r>
      <w:r w:rsidR="00CD77C7">
        <w:rPr>
          <w:color w:val="00B050"/>
        </w:rPr>
        <w:t xml:space="preserve"> </w:t>
      </w:r>
      <w:r w:rsidR="005B6E87">
        <w:rPr>
          <w:color w:val="00B050"/>
        </w:rPr>
        <w:t>y la de Bluetooth (IEEE 802.15.1)</w:t>
      </w:r>
      <w:r w:rsidR="00CD77C7">
        <w:rPr>
          <w:color w:val="00B050"/>
        </w:rPr>
        <w:t xml:space="preserve"> </w:t>
      </w:r>
      <w:r w:rsidR="005B6E87">
        <w:rPr>
          <w:color w:val="00B050"/>
        </w:rPr>
        <w:t xml:space="preserve">va </w:t>
      </w:r>
      <w:r w:rsidR="00CD77C7">
        <w:rPr>
          <w:color w:val="00B050"/>
        </w:rPr>
        <w:t>desde los 1Mbit/s</w:t>
      </w:r>
      <w:r w:rsidR="00837717">
        <w:rPr>
          <w:color w:val="00B050"/>
        </w:rPr>
        <w:t xml:space="preserve"> (Bluetooth v1.2)</w:t>
      </w:r>
      <w:r w:rsidR="005B6E87">
        <w:rPr>
          <w:color w:val="00B050"/>
        </w:rPr>
        <w:t xml:space="preserve"> a los </w:t>
      </w:r>
      <w:r w:rsidR="00837717">
        <w:rPr>
          <w:color w:val="00B050"/>
        </w:rPr>
        <w:t>50</w:t>
      </w:r>
      <w:r w:rsidR="005B6E87">
        <w:rPr>
          <w:color w:val="00B050"/>
        </w:rPr>
        <w:t>Mbit/s</w:t>
      </w:r>
      <w:r w:rsidR="00837717">
        <w:rPr>
          <w:color w:val="00B050"/>
        </w:rPr>
        <w:t xml:space="preserve"> (Bluetooth v5.0)</w:t>
      </w:r>
      <w:r w:rsidR="00CD77C7">
        <w:rPr>
          <w:color w:val="00B050"/>
        </w:rPr>
        <w:t xml:space="preserve">. </w:t>
      </w:r>
      <w:r w:rsidR="00CF3918">
        <w:rPr>
          <w:color w:val="00B050"/>
        </w:rPr>
        <w:t>Las redes WPAN usan anchos de banda</w:t>
      </w:r>
      <w:r w:rsidR="00CD77C7">
        <w:rPr>
          <w:color w:val="00B050"/>
        </w:rPr>
        <w:t xml:space="preserve"> pequeños y esto hace que el consumo de energía sea bajo</w:t>
      </w:r>
      <w:r w:rsidR="005B6E87">
        <w:rPr>
          <w:color w:val="00B050"/>
        </w:rPr>
        <w:t>, lo cual hace que su uso en dispositivos IoT con baterías pequeñas sea muy adecuado.</w:t>
      </w:r>
      <w:r w:rsidR="00CD77C7">
        <w:rPr>
          <w:color w:val="00B050"/>
        </w:rPr>
        <w:t xml:space="preserve"> </w:t>
      </w:r>
      <w:r w:rsidR="00577954">
        <w:rPr>
          <w:color w:val="00B050"/>
        </w:rPr>
        <w:t xml:space="preserve">Hay tecnologías WPAN de corta distancia como </w:t>
      </w:r>
      <w:r w:rsidR="00CF3918">
        <w:rPr>
          <w:color w:val="00B050"/>
        </w:rPr>
        <w:t>Z-Wave</w:t>
      </w:r>
      <w:r w:rsidR="0069213F">
        <w:rPr>
          <w:color w:val="00B050"/>
        </w:rPr>
        <w:t xml:space="preserve"> (30m)</w:t>
      </w:r>
      <w:r w:rsidR="00577954">
        <w:rPr>
          <w:color w:val="00B050"/>
        </w:rPr>
        <w:t xml:space="preserve"> y de larga distancia como ZigBe</w:t>
      </w:r>
      <w:r w:rsidR="0073275C">
        <w:rPr>
          <w:color w:val="00B050"/>
        </w:rPr>
        <w:t>e (</w:t>
      </w:r>
      <w:r w:rsidR="00837717">
        <w:rPr>
          <w:color w:val="00B050"/>
        </w:rPr>
        <w:t>300</w:t>
      </w:r>
      <w:r w:rsidR="0073275C">
        <w:rPr>
          <w:color w:val="00B050"/>
        </w:rPr>
        <w:t>m)</w:t>
      </w:r>
      <w:r w:rsidR="00577954">
        <w:rPr>
          <w:color w:val="00B050"/>
        </w:rPr>
        <w:t xml:space="preserve">. También pueden ser tecnologías que usen redes malladas como WirelesHART o one-hop como Bluetooth (aunque se </w:t>
      </w:r>
      <w:r w:rsidR="00610726">
        <w:rPr>
          <w:color w:val="00B050"/>
        </w:rPr>
        <w:t>ha</w:t>
      </w:r>
      <w:r w:rsidR="00577954">
        <w:rPr>
          <w:color w:val="00B050"/>
        </w:rPr>
        <w:t xml:space="preserve"> desarrolla</w:t>
      </w:r>
      <w:r w:rsidR="00610726">
        <w:rPr>
          <w:color w:val="00B050"/>
        </w:rPr>
        <w:t>do</w:t>
      </w:r>
      <w:r w:rsidR="00577954">
        <w:rPr>
          <w:color w:val="00B050"/>
        </w:rPr>
        <w:t xml:space="preserve"> una versión multi-hop </w:t>
      </w:r>
      <w:r w:rsidR="00610726">
        <w:rPr>
          <w:color w:val="00B050"/>
        </w:rPr>
        <w:t>llamada Bluetooth Smart o “BLE”</w:t>
      </w:r>
      <w:r w:rsidR="00577954">
        <w:rPr>
          <w:color w:val="00B050"/>
        </w:rPr>
        <w:t>).</w:t>
      </w:r>
    </w:p>
    <w:p w14:paraId="2D292424" w14:textId="40BD6CCE" w:rsidR="0045091B" w:rsidRDefault="0073771D" w:rsidP="00B53E50">
      <w:pPr>
        <w:jc w:val="both"/>
        <w:rPr>
          <w:color w:val="00B050"/>
        </w:rPr>
      </w:pPr>
      <w:r w:rsidRPr="00B53E50">
        <w:rPr>
          <w:color w:val="00B050"/>
        </w:rPr>
        <w:t>Cuando se está escogiendo una tecnología para aplicarla como solución a un problema en un proyecto se debe</w:t>
      </w:r>
      <w:r w:rsidR="0081798A" w:rsidRPr="00B53E50">
        <w:rPr>
          <w:color w:val="00B050"/>
        </w:rPr>
        <w:t>n tener en cuenta las restricciones por normativa. La regulación marca</w:t>
      </w:r>
      <w:r w:rsidR="00577954">
        <w:rPr>
          <w:color w:val="00B050"/>
        </w:rPr>
        <w:t xml:space="preserve"> </w:t>
      </w:r>
      <w:r w:rsidR="0081798A" w:rsidRPr="00B53E50">
        <w:rPr>
          <w:color w:val="00B050"/>
        </w:rPr>
        <w:t>que solo se puede estar transmitiendo un 1% del tiempo en algunas bandas y con un máximo de potencia de 10</w:t>
      </w:r>
      <w:r w:rsidR="00B53E50" w:rsidRPr="00B53E50">
        <w:rPr>
          <w:color w:val="00B050"/>
        </w:rPr>
        <w:t>dBm (100mW)</w:t>
      </w:r>
      <w:r w:rsidR="0081798A" w:rsidRPr="00B53E50">
        <w:rPr>
          <w:color w:val="00B050"/>
        </w:rPr>
        <w:t>.</w:t>
      </w:r>
      <w:r w:rsidR="00B53E50" w:rsidRPr="00B53E50">
        <w:rPr>
          <w:color w:val="00B050"/>
        </w:rPr>
        <w:t xml:space="preserve"> Las frecuencias donde operan estas tecnologías pueden variar dependiendo del país donde se usen. </w:t>
      </w:r>
      <w:r w:rsidR="00577954">
        <w:rPr>
          <w:color w:val="00B050"/>
        </w:rPr>
        <w:t>De modo que hay que tener en cuenta no solo la aplicación de la tecnología y sus ventajas si no también las restricciones que pueden hacer inviable una solución.</w:t>
      </w:r>
    </w:p>
    <w:p w14:paraId="63DBCCD4" w14:textId="02FA9E31" w:rsidR="0069213F" w:rsidRDefault="00B669F1" w:rsidP="00B53E50">
      <w:pPr>
        <w:jc w:val="both"/>
        <w:rPr>
          <w:color w:val="00B050"/>
        </w:rPr>
      </w:pPr>
      <w:hyperlink r:id="rId14" w:anchor="1530172408956-613bcee4-b1ad" w:history="1">
        <w:r w:rsidR="0069213F" w:rsidRPr="00622874">
          <w:rPr>
            <w:rStyle w:val="Hipervnculo"/>
          </w:rPr>
          <w:t>https://ticnegocios.camaravalencia.com/servicios/tendencias/caminar-con-exito-hacia-la-industria-4-0-capitulo-11-infraestructuras-i-redes-inalambricas/#1530172408956-613bcee4-b1ad</w:t>
        </w:r>
      </w:hyperlink>
    </w:p>
    <w:p w14:paraId="63937D0A" w14:textId="6761F074" w:rsidR="002D44C8" w:rsidRPr="00B53E50" w:rsidRDefault="00B669F1" w:rsidP="00B53E50">
      <w:pPr>
        <w:jc w:val="both"/>
        <w:rPr>
          <w:color w:val="00B050"/>
        </w:rPr>
      </w:pPr>
      <w:hyperlink r:id="rId15" w:history="1">
        <w:r w:rsidR="002D44C8" w:rsidRPr="00622874">
          <w:rPr>
            <w:rStyle w:val="Hipervnculo"/>
          </w:rPr>
          <w:t>https://core.ac.uk/download/pdf/41810663.pdf</w:t>
        </w:r>
      </w:hyperlink>
    </w:p>
    <w:p w14:paraId="62F7D71B" w14:textId="20349869" w:rsidR="00A23438" w:rsidRDefault="00623F5D" w:rsidP="00A23438">
      <w:pPr>
        <w:pStyle w:val="Ttulo3"/>
      </w:pPr>
      <w:bookmarkStart w:id="9" w:name="_Toc70782701"/>
      <w:r>
        <w:t>Tecnologías</w:t>
      </w:r>
      <w:r w:rsidR="00AF4FAB">
        <w:t xml:space="preserve"> LPWAN</w:t>
      </w:r>
      <w:bookmarkEnd w:id="9"/>
    </w:p>
    <w:p w14:paraId="157B1A7C" w14:textId="12255D9F" w:rsidR="00623F5D" w:rsidRDefault="00623F5D" w:rsidP="00623F5D">
      <w:pPr>
        <w:pStyle w:val="Ttulo4"/>
      </w:pPr>
      <w:r>
        <w:t>SigFox</w:t>
      </w:r>
    </w:p>
    <w:p w14:paraId="5BE191C1" w14:textId="3E16DECE" w:rsidR="00A10D7F" w:rsidRDefault="00961F47" w:rsidP="00961F47">
      <w:pPr>
        <w:jc w:val="both"/>
        <w:rPr>
          <w:color w:val="00B050"/>
        </w:rPr>
      </w:pPr>
      <w:r w:rsidRPr="000E30AB">
        <w:rPr>
          <w:color w:val="00B050"/>
        </w:rPr>
        <w:t xml:space="preserve">Sigfox es una tecnología de red </w:t>
      </w:r>
      <w:r w:rsidR="000E30AB">
        <w:rPr>
          <w:color w:val="00B050"/>
        </w:rPr>
        <w:t xml:space="preserve">celular </w:t>
      </w:r>
      <w:r w:rsidR="00A10D7F">
        <w:rPr>
          <w:color w:val="00B050"/>
        </w:rPr>
        <w:t xml:space="preserve">one-hop </w:t>
      </w:r>
      <w:r w:rsidR="008E766B">
        <w:rPr>
          <w:color w:val="00B050"/>
        </w:rPr>
        <w:t xml:space="preserve">de largo alcance </w:t>
      </w:r>
      <w:r w:rsidRPr="000E30AB">
        <w:rPr>
          <w:color w:val="00B050"/>
        </w:rPr>
        <w:t xml:space="preserve">que utiliza Ultra-NarrowBand (UNB) </w:t>
      </w:r>
      <w:r w:rsidR="008E766B">
        <w:rPr>
          <w:color w:val="00B050"/>
        </w:rPr>
        <w:t xml:space="preserve">con topología de estrella </w:t>
      </w:r>
      <w:r w:rsidRPr="000E30AB">
        <w:rPr>
          <w:color w:val="00B050"/>
        </w:rPr>
        <w:t xml:space="preserve">y que funciona en las frecuencias </w:t>
      </w:r>
      <w:r w:rsidR="008E766B">
        <w:rPr>
          <w:color w:val="00B050"/>
        </w:rPr>
        <w:t>ISM (</w:t>
      </w:r>
      <w:r w:rsidRPr="00631FBE">
        <w:rPr>
          <w:color w:val="FF0000"/>
        </w:rPr>
        <w:t xml:space="preserve">868MHz en Europa y 902MHz en Estados </w:t>
      </w:r>
      <w:r w:rsidR="00152B83" w:rsidRPr="00631FBE">
        <w:rPr>
          <w:color w:val="FF0000"/>
        </w:rPr>
        <w:t>U</w:t>
      </w:r>
      <w:r w:rsidRPr="00631FBE">
        <w:rPr>
          <w:color w:val="FF0000"/>
        </w:rPr>
        <w:t>nidos</w:t>
      </w:r>
      <w:r w:rsidR="008E766B">
        <w:rPr>
          <w:color w:val="00B050"/>
        </w:rPr>
        <w:t>)</w:t>
      </w:r>
      <w:r w:rsidR="000E30AB">
        <w:rPr>
          <w:color w:val="00B050"/>
        </w:rPr>
        <w:t>. A diferencia de otras tecnologías, SigFox tiene un limite de mensajes al día. Este limite es de 140 mensajes al día con un límite de 7 mensajes cada hora y 4 transmisiones entrantes por d</w:t>
      </w:r>
      <w:r w:rsidR="00D64BCB">
        <w:rPr>
          <w:color w:val="00B050"/>
        </w:rPr>
        <w:t>ía</w:t>
      </w:r>
      <w:r w:rsidR="000E30AB">
        <w:rPr>
          <w:color w:val="00B050"/>
        </w:rPr>
        <w:t>. Esto es para que la red no se colapse si hay</w:t>
      </w:r>
      <w:r w:rsidR="00D64BCB">
        <w:rPr>
          <w:color w:val="00B050"/>
        </w:rPr>
        <w:t xml:space="preserve"> muchos nodos</w:t>
      </w:r>
      <w:r w:rsidR="000E30AB">
        <w:rPr>
          <w:color w:val="00B050"/>
        </w:rPr>
        <w:t xml:space="preserve"> usando las instalaciones (antenas de SigFox). Cada mensaj</w:t>
      </w:r>
      <w:r w:rsidR="00D64BCB">
        <w:rPr>
          <w:color w:val="00B050"/>
        </w:rPr>
        <w:t xml:space="preserve">e </w:t>
      </w:r>
      <w:r w:rsidR="000E30AB">
        <w:rPr>
          <w:color w:val="00B050"/>
        </w:rPr>
        <w:t>puede tener hast</w:t>
      </w:r>
      <w:r w:rsidR="00D64BCB">
        <w:rPr>
          <w:color w:val="00B050"/>
        </w:rPr>
        <w:t xml:space="preserve">a </w:t>
      </w:r>
      <w:r w:rsidR="000E30AB">
        <w:rPr>
          <w:color w:val="00B050"/>
        </w:rPr>
        <w:t>12 bytes de longitud</w:t>
      </w:r>
      <w:r w:rsidR="00D64BCB">
        <w:rPr>
          <w:color w:val="00B050"/>
        </w:rPr>
        <w:t xml:space="preserve">. </w:t>
      </w:r>
      <w:r w:rsidR="00A10D7F">
        <w:rPr>
          <w:color w:val="00B050"/>
        </w:rPr>
        <w:t>La red tiene un data rate muy bajo, de 100bps aproximadamente.</w:t>
      </w:r>
    </w:p>
    <w:p w14:paraId="08A6E219" w14:textId="77777777" w:rsidR="00A10D7F" w:rsidRDefault="00D64BCB" w:rsidP="00961F47">
      <w:pPr>
        <w:jc w:val="both"/>
        <w:rPr>
          <w:color w:val="00B050"/>
        </w:rPr>
      </w:pPr>
      <w:r>
        <w:rPr>
          <w:color w:val="00B050"/>
        </w:rPr>
        <w:t>El modelo de negocio de SigFox es igual que el de cualquier operador de red, alquila su infraestructura a los usuarios. Para ello cada nodo debe tener el módulo de radio compatible y un plan de suscripción renovable en cada dispositivo IoT. SigFox gestiona la comunicación entre el dispositivo y el servidor de modo que la integración del módulo de radio es muy sencilla para los desarrolladores.</w:t>
      </w:r>
      <w:r w:rsidR="002278CC">
        <w:rPr>
          <w:color w:val="00B050"/>
        </w:rPr>
        <w:t xml:space="preserve"> </w:t>
      </w:r>
      <w:r>
        <w:rPr>
          <w:color w:val="00B050"/>
        </w:rPr>
        <w:t xml:space="preserve">La API para interactuar con el módulo de radio la proporciona la empresa y no es necesaria ninguna configuración. </w:t>
      </w:r>
    </w:p>
    <w:p w14:paraId="3E85673E" w14:textId="0BB39053" w:rsidR="00961F47" w:rsidRDefault="00A10D7F" w:rsidP="00961F47">
      <w:pPr>
        <w:jc w:val="both"/>
        <w:rPr>
          <w:color w:val="00B050"/>
        </w:rPr>
      </w:pPr>
      <w:r>
        <w:rPr>
          <w:color w:val="00B050"/>
        </w:rPr>
        <w:t>Al tener un bitrate tan bajo</w:t>
      </w:r>
      <w:r w:rsidR="00D64BCB">
        <w:rPr>
          <w:color w:val="00B050"/>
        </w:rPr>
        <w:t xml:space="preserve"> s</w:t>
      </w:r>
      <w:r>
        <w:rPr>
          <w:color w:val="00B050"/>
        </w:rPr>
        <w:t>u uso está destinado a</w:t>
      </w:r>
      <w:r w:rsidR="00D64BCB">
        <w:rPr>
          <w:color w:val="00B050"/>
        </w:rPr>
        <w:t xml:space="preserve"> soluciones que no necesiten velocidad en transmisión y que no </w:t>
      </w:r>
      <w:r w:rsidR="005B6989">
        <w:rPr>
          <w:color w:val="00B050"/>
        </w:rPr>
        <w:t>necesiten transmitir mucha cantidad de datos</w:t>
      </w:r>
      <w:r w:rsidR="0059015A">
        <w:rPr>
          <w:color w:val="00B050"/>
        </w:rPr>
        <w:t xml:space="preserve"> o que dependan de la latencia de la comunicación</w:t>
      </w:r>
      <w:r w:rsidR="005B6989">
        <w:rPr>
          <w:color w:val="00B050"/>
        </w:rPr>
        <w:t>.</w:t>
      </w:r>
      <w:r w:rsidR="002278CC">
        <w:rPr>
          <w:color w:val="00B050"/>
        </w:rPr>
        <w:t xml:space="preserve"> </w:t>
      </w:r>
      <w:r>
        <w:rPr>
          <w:color w:val="00B050"/>
        </w:rPr>
        <w:t>También se usa en soluciones que necesiten comunicación one-hop de larga distancia ya que SigFox proporciona un rango de comunicación de varios kilómetros.</w:t>
      </w:r>
    </w:p>
    <w:p w14:paraId="02B467F1" w14:textId="6A74B896" w:rsidR="00145F2A" w:rsidRDefault="00B669F1" w:rsidP="00961F47">
      <w:pPr>
        <w:jc w:val="both"/>
        <w:rPr>
          <w:color w:val="00B050"/>
        </w:rPr>
      </w:pPr>
      <w:hyperlink r:id="rId16" w:history="1">
        <w:r w:rsidR="00145F2A" w:rsidRPr="00622874">
          <w:rPr>
            <w:rStyle w:val="Hipervnculo"/>
          </w:rPr>
          <w:t>https://en.wikipedia.org/wiki/Sigfox</w:t>
        </w:r>
      </w:hyperlink>
    </w:p>
    <w:p w14:paraId="7196CF26" w14:textId="36F3FFBC" w:rsidR="00145F2A" w:rsidRDefault="00B669F1" w:rsidP="00961F47">
      <w:pPr>
        <w:jc w:val="both"/>
        <w:rPr>
          <w:color w:val="00B050"/>
        </w:rPr>
      </w:pPr>
      <w:hyperlink r:id="rId17" w:anchor="1530692934677-9f515423-b216" w:history="1">
        <w:r w:rsidR="00145F2A" w:rsidRPr="00622874">
          <w:rPr>
            <w:rStyle w:val="Hipervnculo"/>
          </w:rPr>
          <w:t>https://ticnegocios.camaravalencia.com/servicios/tendencias/caminar-con-exito-hacia-la-industria-4-0-capitulo-11-infraestructuras-i-redes-inalambricas/#1530692934677-9f515423-b216</w:t>
        </w:r>
      </w:hyperlink>
    </w:p>
    <w:p w14:paraId="52D92263" w14:textId="77777777" w:rsidR="00401C62" w:rsidRDefault="00401C62" w:rsidP="00401C62">
      <w:pPr>
        <w:pStyle w:val="Ttulo4"/>
      </w:pPr>
      <w:r>
        <w:t>LoRa</w:t>
      </w:r>
    </w:p>
    <w:p w14:paraId="7785CF66" w14:textId="1B552259" w:rsidR="004A1DEA" w:rsidRDefault="00401C62" w:rsidP="00401C62">
      <w:pPr>
        <w:jc w:val="both"/>
        <w:rPr>
          <w:color w:val="00B050"/>
        </w:rPr>
      </w:pPr>
      <w:r w:rsidRPr="00631FBE">
        <w:rPr>
          <w:color w:val="00B050"/>
        </w:rPr>
        <w:t xml:space="preserve">LoRa (Long Range) es una tecnología de red celular one-hop de largo alance </w:t>
      </w:r>
      <w:r>
        <w:rPr>
          <w:color w:val="00B050"/>
        </w:rPr>
        <w:t>derivada de la tecnología Cirp Spread Spectrum (CSS). O</w:t>
      </w:r>
      <w:r w:rsidRPr="00631FBE">
        <w:rPr>
          <w:color w:val="00B050"/>
        </w:rPr>
        <w:t>pera en las frecuencias ISM (</w:t>
      </w:r>
      <w:r w:rsidRPr="00631FBE">
        <w:rPr>
          <w:color w:val="FF0000"/>
        </w:rPr>
        <w:t>868MHz en Europa y 915MHz en Estados Unidos</w:t>
      </w:r>
      <w:r w:rsidRPr="00631FBE">
        <w:rPr>
          <w:color w:val="00B050"/>
        </w:rPr>
        <w:t>). Esta tecnología destaca por tener un buen ancho de banda, gran alcance, buen nivel de seguridad y resistencia a las interferencias. LoRa dispone de canales con anchos de banda de 125kHz, 250kHz o 500kHz dependiendo de la región donde se esté usando el sistema.</w:t>
      </w:r>
      <w:r>
        <w:rPr>
          <w:color w:val="00B050"/>
        </w:rPr>
        <w:t xml:space="preserve"> El tener estos anchos de banda permite transmitir a velocidades</w:t>
      </w:r>
      <w:r w:rsidR="0059015A">
        <w:rPr>
          <w:color w:val="00B050"/>
        </w:rPr>
        <w:t xml:space="preserve"> de unos 50kbps, </w:t>
      </w:r>
      <w:r>
        <w:rPr>
          <w:color w:val="00B050"/>
        </w:rPr>
        <w:t>superiores a las de S</w:t>
      </w:r>
      <w:r w:rsidR="0059015A">
        <w:rPr>
          <w:color w:val="00B050"/>
        </w:rPr>
        <w:t>i</w:t>
      </w:r>
      <w:r>
        <w:rPr>
          <w:color w:val="00B050"/>
        </w:rPr>
        <w:t xml:space="preserve">gFox. Esta tecnología puede transmitir en rangos de hasta 10Km en áreas rurales y 3Km en áreas urbanas gracias al Chirp Spread Spectrum. </w:t>
      </w:r>
      <w:r w:rsidR="00257971">
        <w:rPr>
          <w:color w:val="00B050"/>
        </w:rPr>
        <w:t>El consumo energético de los módulos de LoRa es algo superior al de los de SigFox, aún así, la duración de los dispositivos que implementan LoRaWAN con baterías pequeñas puede llegar a ser de 10 años.</w:t>
      </w:r>
      <w:r w:rsidR="0059015A">
        <w:rPr>
          <w:color w:val="00B050"/>
        </w:rPr>
        <w:t xml:space="preserve"> LoRaWAN asegura una comunicación segura entre el nodo final y el servidor ya que implementa encriptación AES-128. Hay dos maneras de usar LoRa: Desplegar una red propia o utilizar la red de un operador de red LoRa.</w:t>
      </w:r>
    </w:p>
    <w:p w14:paraId="0AD22633" w14:textId="064CBDD4" w:rsidR="004A1DEA" w:rsidRDefault="00401C62" w:rsidP="00401C62">
      <w:pPr>
        <w:jc w:val="both"/>
        <w:rPr>
          <w:color w:val="00B050"/>
        </w:rPr>
      </w:pPr>
      <w:r>
        <w:rPr>
          <w:color w:val="00B050"/>
        </w:rPr>
        <w:t>A diferencia de S</w:t>
      </w:r>
      <w:r w:rsidR="004A1DEA">
        <w:rPr>
          <w:color w:val="00B050"/>
        </w:rPr>
        <w:t>i</w:t>
      </w:r>
      <w:r>
        <w:rPr>
          <w:color w:val="00B050"/>
        </w:rPr>
        <w:t>gFox</w:t>
      </w:r>
      <w:r w:rsidR="004A1DEA">
        <w:rPr>
          <w:color w:val="00B050"/>
        </w:rPr>
        <w:t>, LoRa</w:t>
      </w:r>
      <w:r>
        <w:rPr>
          <w:color w:val="00B050"/>
        </w:rPr>
        <w:t xml:space="preserve"> no tiene </w:t>
      </w:r>
      <w:r w:rsidR="004A1DEA">
        <w:rPr>
          <w:color w:val="00B050"/>
        </w:rPr>
        <w:t>límite</w:t>
      </w:r>
      <w:r>
        <w:rPr>
          <w:color w:val="00B050"/>
        </w:rPr>
        <w:t xml:space="preserve"> de mensajes, la red puede soportar millones de mensajes de miles de gateways. El modelo de negocio de lora es muy diferente el de SigFox, LoRa vende los chips</w:t>
      </w:r>
      <w:r w:rsidR="004A1DEA">
        <w:rPr>
          <w:color w:val="00B050"/>
        </w:rPr>
        <w:t xml:space="preserve"> de Semtech</w:t>
      </w:r>
      <w:r>
        <w:rPr>
          <w:color w:val="00B050"/>
        </w:rPr>
        <w:t xml:space="preserve"> que son necesarios para crear los </w:t>
      </w:r>
      <w:r w:rsidR="004A1DEA">
        <w:rPr>
          <w:color w:val="00B050"/>
        </w:rPr>
        <w:t>módulos de radio, y los fabricantes de hardware pueden vender estos módulos, pero necesitan una certificación para que estos funcionen dentro de la red. De este modo LoRa Alliance (actuales administradores de la red) no se posiciona como proveedor de red y logra su objetivo, dearrollar un estándar</w:t>
      </w:r>
      <w:r w:rsidR="0059015A">
        <w:rPr>
          <w:color w:val="00B050"/>
        </w:rPr>
        <w:t xml:space="preserve"> (LoRaWAN)</w:t>
      </w:r>
      <w:r w:rsidR="004A1DEA">
        <w:rPr>
          <w:color w:val="00B050"/>
        </w:rPr>
        <w:t xml:space="preserve"> y vender chips.</w:t>
      </w:r>
    </w:p>
    <w:p w14:paraId="4A370515" w14:textId="77777777" w:rsidR="00401C62" w:rsidRDefault="00B669F1" w:rsidP="00401C62">
      <w:pPr>
        <w:jc w:val="both"/>
        <w:rPr>
          <w:color w:val="00B050"/>
        </w:rPr>
      </w:pPr>
      <w:hyperlink r:id="rId18" w:history="1">
        <w:r w:rsidR="00401C62" w:rsidRPr="00622874">
          <w:rPr>
            <w:rStyle w:val="Hipervnculo"/>
          </w:rPr>
          <w:t>https://www.thethingsnetwork.org/docs/lorawan/</w:t>
        </w:r>
      </w:hyperlink>
    </w:p>
    <w:p w14:paraId="52D8664B" w14:textId="23B4C6BF" w:rsidR="00401C62" w:rsidRPr="000E30AB" w:rsidRDefault="00B669F1" w:rsidP="00961F47">
      <w:pPr>
        <w:jc w:val="both"/>
        <w:rPr>
          <w:color w:val="00B050"/>
        </w:rPr>
      </w:pPr>
      <w:hyperlink r:id="rId19" w:anchor="LoRaWAN" w:history="1">
        <w:r w:rsidR="00401C62" w:rsidRPr="00622874">
          <w:rPr>
            <w:rStyle w:val="Hipervnculo"/>
          </w:rPr>
          <w:t>https://en.wikipedia.org/wiki/LoRa#LoRaWAN</w:t>
        </w:r>
      </w:hyperlink>
    </w:p>
    <w:p w14:paraId="66931DFF" w14:textId="70CBD0AB" w:rsidR="00AF4FAB" w:rsidRDefault="00AF4FAB" w:rsidP="00AF4FAB">
      <w:pPr>
        <w:pStyle w:val="Ttulo3"/>
      </w:pPr>
      <w:bookmarkStart w:id="10" w:name="_Toc70782702"/>
      <w:r>
        <w:t>Tecnologías WPAN</w:t>
      </w:r>
      <w:bookmarkEnd w:id="10"/>
    </w:p>
    <w:p w14:paraId="6D0D2B2C" w14:textId="68A5F9E9" w:rsidR="00AF4FAB" w:rsidRDefault="00AF4FAB" w:rsidP="00AF4FAB">
      <w:pPr>
        <w:pStyle w:val="Ttulo4"/>
      </w:pPr>
      <w:r>
        <w:t>WirelessHART</w:t>
      </w:r>
    </w:p>
    <w:p w14:paraId="50C0770F" w14:textId="0F7B52FC" w:rsidR="00A46FC7" w:rsidRDefault="00A46FC7" w:rsidP="003F71B3">
      <w:pPr>
        <w:jc w:val="both"/>
        <w:rPr>
          <w:color w:val="00B050"/>
        </w:rPr>
      </w:pPr>
      <w:r>
        <w:rPr>
          <w:color w:val="00B050"/>
        </w:rPr>
        <w:t xml:space="preserve">WirelessHart es una red mallada inalámbrica segura, de recuperación y optimización automáticas. </w:t>
      </w:r>
      <w:r w:rsidR="003F22E7">
        <w:rPr>
          <w:color w:val="00B050"/>
        </w:rPr>
        <w:t>En 1986 la fundación HART estandarizó el protocolo HART, una tecnología de red que permitía comunicarse con nodos (normalmente sensores de temperatura, presión, caudal, etc.) usando lazos de corriente de 4 a 20 mA.</w:t>
      </w:r>
      <w:r w:rsidR="00145F2A">
        <w:rPr>
          <w:color w:val="00B050"/>
        </w:rPr>
        <w:t xml:space="preserve"> </w:t>
      </w:r>
      <w:r w:rsidR="001A3DB3">
        <w:rPr>
          <w:color w:val="00B050"/>
        </w:rPr>
        <w:t xml:space="preserve">Posteriormente, en 2007, 37 compañias de la fundación HART desarrollaron lo que hoy se conoce como </w:t>
      </w:r>
      <w:r w:rsidR="003F22E7">
        <w:rPr>
          <w:color w:val="00B050"/>
        </w:rPr>
        <w:t>WirelessHART</w:t>
      </w:r>
      <w:r w:rsidR="001A3DB3">
        <w:rPr>
          <w:color w:val="00B050"/>
        </w:rPr>
        <w:t>. Este protocolo</w:t>
      </w:r>
      <w:r w:rsidR="003F22E7">
        <w:rPr>
          <w:color w:val="00B050"/>
        </w:rPr>
        <w:t xml:space="preserve"> está basado en el estándar IEEE 802.15.4</w:t>
      </w:r>
      <w:r w:rsidR="00B634F0">
        <w:rPr>
          <w:color w:val="00B050"/>
        </w:rPr>
        <w:t xml:space="preserve"> e incorpora la tecnología de TSCH (Time Sinchronized Chanel Hopping), lo cual ha influenciado en la creación del estándar IEEE 802.15.4E enfocado dar soporte a redes inalámbricas de uso industrial.</w:t>
      </w:r>
      <w:r w:rsidR="00130EBA">
        <w:rPr>
          <w:color w:val="00B050"/>
        </w:rPr>
        <w:t xml:space="preserve"> WirelessHART funciona en la banda de 2.4GHz donde tiene 15 canales espaciados 5MHz entre ellos y de 2MHz de ancho de banda cada uno.</w:t>
      </w:r>
      <w:r w:rsidR="0061768C">
        <w:rPr>
          <w:color w:val="00B050"/>
        </w:rPr>
        <w:t xml:space="preserve"> Estos 15 canales pueden ser usados a la vez, esto significa que 15 dispositivos podrían estar transmitiendo a la vez. Cada slot de tiempo en el que se puede transmitir es de 10ms.</w:t>
      </w:r>
      <w:r w:rsidR="00130EBA">
        <w:rPr>
          <w:color w:val="00B050"/>
        </w:rPr>
        <w:t xml:space="preserve"> </w:t>
      </w:r>
      <w:r w:rsidR="00F0335F">
        <w:rPr>
          <w:color w:val="00B050"/>
        </w:rPr>
        <w:t xml:space="preserve">La velocidad de transmisión de </w:t>
      </w:r>
      <w:r w:rsidR="00130EBA">
        <w:rPr>
          <w:color w:val="00B050"/>
        </w:rPr>
        <w:t>datos es de unos 250kbps</w:t>
      </w:r>
      <w:r w:rsidR="0061768C">
        <w:rPr>
          <w:color w:val="00B050"/>
        </w:rPr>
        <w:t xml:space="preserve"> (4 bits por símbolo a 62’5kBaud). </w:t>
      </w:r>
      <w:r w:rsidR="008C1015">
        <w:rPr>
          <w:color w:val="00B050"/>
        </w:rPr>
        <w:t>Dado</w:t>
      </w:r>
      <w:r w:rsidR="004D1213">
        <w:rPr>
          <w:color w:val="00B050"/>
        </w:rPr>
        <w:t xml:space="preserve"> que se realizan transmisiones durante poco tiempo e intentando que los sensores solo transmitan cuando sea estrictamente necesario, el consumo energético de las redes WirelessHART es muy bajo y optimizado. Las baterías de los nodos WirelessHART pueden llegar a durar de 5 a 7 años.</w:t>
      </w:r>
    </w:p>
    <w:p w14:paraId="092B3C75" w14:textId="77777777" w:rsidR="009508CF" w:rsidRDefault="009508CF" w:rsidP="003F71B3">
      <w:pPr>
        <w:jc w:val="both"/>
        <w:rPr>
          <w:color w:val="00B050"/>
        </w:rPr>
      </w:pPr>
    </w:p>
    <w:p w14:paraId="1D59B4DE" w14:textId="77777777" w:rsidR="001F29CE" w:rsidRDefault="004D1213" w:rsidP="003F22E7">
      <w:pPr>
        <w:tabs>
          <w:tab w:val="left" w:pos="2520"/>
        </w:tabs>
        <w:jc w:val="both"/>
        <w:rPr>
          <w:color w:val="00B050"/>
        </w:rPr>
      </w:pPr>
      <w:r>
        <w:rPr>
          <w:color w:val="00B050"/>
        </w:rPr>
        <w:t xml:space="preserve">Las redes WirelessHART están compuestas de varios tipos de nodo, estos son: </w:t>
      </w:r>
    </w:p>
    <w:p w14:paraId="142A74AF" w14:textId="2CB865E8" w:rsidR="001F29CE" w:rsidRDefault="001F29CE" w:rsidP="001F29CE">
      <w:pPr>
        <w:pStyle w:val="Prrafodelista"/>
        <w:numPr>
          <w:ilvl w:val="0"/>
          <w:numId w:val="1"/>
        </w:numPr>
        <w:tabs>
          <w:tab w:val="left" w:pos="2520"/>
        </w:tabs>
        <w:jc w:val="both"/>
        <w:rPr>
          <w:color w:val="00B050"/>
        </w:rPr>
      </w:pPr>
      <w:r>
        <w:rPr>
          <w:color w:val="00B050"/>
        </w:rPr>
        <w:t>S</w:t>
      </w:r>
      <w:r w:rsidR="004D1213" w:rsidRPr="001F29CE">
        <w:rPr>
          <w:color w:val="00B050"/>
        </w:rPr>
        <w:t>ensores</w:t>
      </w:r>
      <w:r w:rsidR="007E2491">
        <w:rPr>
          <w:color w:val="00B050"/>
        </w:rPr>
        <w:t>,</w:t>
      </w:r>
      <w:r w:rsidR="004D1213" w:rsidRPr="001F29CE">
        <w:rPr>
          <w:color w:val="00B050"/>
        </w:rPr>
        <w:t xml:space="preserve"> que miden el valor deseado en el campo</w:t>
      </w:r>
      <w:r>
        <w:rPr>
          <w:color w:val="00B050"/>
        </w:rPr>
        <w:t>.</w:t>
      </w:r>
    </w:p>
    <w:p w14:paraId="52B6FB82" w14:textId="4A2082E4" w:rsidR="001F29CE" w:rsidRDefault="001F29CE" w:rsidP="001F29CE">
      <w:pPr>
        <w:pStyle w:val="Prrafodelista"/>
        <w:numPr>
          <w:ilvl w:val="0"/>
          <w:numId w:val="1"/>
        </w:numPr>
        <w:tabs>
          <w:tab w:val="left" w:pos="2520"/>
        </w:tabs>
        <w:jc w:val="both"/>
        <w:rPr>
          <w:color w:val="00B050"/>
        </w:rPr>
      </w:pPr>
      <w:r>
        <w:rPr>
          <w:color w:val="00B050"/>
        </w:rPr>
        <w:t>A</w:t>
      </w:r>
      <w:r w:rsidR="004D1213" w:rsidRPr="001F29CE">
        <w:rPr>
          <w:color w:val="00B050"/>
        </w:rPr>
        <w:t>daptadores</w:t>
      </w:r>
      <w:r>
        <w:rPr>
          <w:color w:val="00B050"/>
        </w:rPr>
        <w:t>.</w:t>
      </w:r>
    </w:p>
    <w:p w14:paraId="296961A6" w14:textId="392A45D4" w:rsidR="001F29CE" w:rsidRDefault="001F29CE" w:rsidP="001F29CE">
      <w:pPr>
        <w:pStyle w:val="Prrafodelista"/>
        <w:numPr>
          <w:ilvl w:val="0"/>
          <w:numId w:val="1"/>
        </w:numPr>
        <w:tabs>
          <w:tab w:val="left" w:pos="2520"/>
        </w:tabs>
        <w:jc w:val="both"/>
        <w:rPr>
          <w:color w:val="00B050"/>
        </w:rPr>
      </w:pPr>
      <w:r>
        <w:rPr>
          <w:color w:val="00B050"/>
        </w:rPr>
        <w:t>P</w:t>
      </w:r>
      <w:r w:rsidR="004D1213" w:rsidRPr="001F29CE">
        <w:rPr>
          <w:color w:val="00B050"/>
        </w:rPr>
        <w:t>untos de acceso</w:t>
      </w:r>
      <w:r w:rsidR="007E2491">
        <w:rPr>
          <w:color w:val="00B050"/>
        </w:rPr>
        <w:t>,</w:t>
      </w:r>
      <w:r w:rsidR="004D1213" w:rsidRPr="001F29CE">
        <w:rPr>
          <w:color w:val="00B050"/>
        </w:rPr>
        <w:t xml:space="preserve"> que</w:t>
      </w:r>
      <w:r w:rsidRPr="001F29CE">
        <w:rPr>
          <w:color w:val="00B050"/>
        </w:rPr>
        <w:t xml:space="preserve"> llevan los datos de la red hacia los gateways</w:t>
      </w:r>
      <w:r>
        <w:rPr>
          <w:color w:val="00B050"/>
        </w:rPr>
        <w:t>.</w:t>
      </w:r>
    </w:p>
    <w:p w14:paraId="0F95F360" w14:textId="75557D90" w:rsidR="001F29CE" w:rsidRDefault="001F29CE" w:rsidP="001F29CE">
      <w:pPr>
        <w:pStyle w:val="Prrafodelista"/>
        <w:numPr>
          <w:ilvl w:val="0"/>
          <w:numId w:val="1"/>
        </w:numPr>
        <w:tabs>
          <w:tab w:val="left" w:pos="2520"/>
        </w:tabs>
        <w:jc w:val="both"/>
        <w:rPr>
          <w:color w:val="00B050"/>
        </w:rPr>
      </w:pPr>
      <w:r>
        <w:rPr>
          <w:color w:val="00B050"/>
        </w:rPr>
        <w:t xml:space="preserve">Gateways </w:t>
      </w:r>
      <w:r w:rsidRPr="001F29CE">
        <w:rPr>
          <w:color w:val="00B050"/>
        </w:rPr>
        <w:t>que llevan los datos al backend</w:t>
      </w:r>
      <w:r w:rsidR="00F16527">
        <w:rPr>
          <w:color w:val="00B050"/>
        </w:rPr>
        <w:t xml:space="preserve"> (controlador de proceso de automatización o Aplicación en un Host)</w:t>
      </w:r>
      <w:r>
        <w:rPr>
          <w:color w:val="00B050"/>
        </w:rPr>
        <w:t>.</w:t>
      </w:r>
    </w:p>
    <w:p w14:paraId="39633FD5" w14:textId="0F939B45" w:rsidR="001F29CE" w:rsidRDefault="001F29CE" w:rsidP="001F29CE">
      <w:pPr>
        <w:pStyle w:val="Prrafodelista"/>
        <w:numPr>
          <w:ilvl w:val="0"/>
          <w:numId w:val="1"/>
        </w:numPr>
        <w:tabs>
          <w:tab w:val="left" w:pos="2520"/>
        </w:tabs>
        <w:jc w:val="both"/>
        <w:rPr>
          <w:color w:val="00B050"/>
        </w:rPr>
      </w:pPr>
      <w:r>
        <w:rPr>
          <w:color w:val="00B050"/>
        </w:rPr>
        <w:t>Network managers, encargados de gestionar la red y decidir las rutas que sigue la información dentro de la red hasta los gateways</w:t>
      </w:r>
      <w:r w:rsidR="007E2491">
        <w:rPr>
          <w:color w:val="00B050"/>
        </w:rPr>
        <w:t>.</w:t>
      </w:r>
    </w:p>
    <w:p w14:paraId="10D0F9C8" w14:textId="25C5B9F9" w:rsidR="001F29CE" w:rsidRDefault="007E2491" w:rsidP="001F29CE">
      <w:pPr>
        <w:pStyle w:val="Prrafodelista"/>
        <w:numPr>
          <w:ilvl w:val="0"/>
          <w:numId w:val="1"/>
        </w:numPr>
        <w:tabs>
          <w:tab w:val="left" w:pos="2520"/>
        </w:tabs>
        <w:jc w:val="both"/>
        <w:rPr>
          <w:color w:val="00B050"/>
        </w:rPr>
      </w:pPr>
      <w:r>
        <w:rPr>
          <w:color w:val="00B050"/>
        </w:rPr>
        <w:t>Wireless Handhelds, dispositivos de mano que sirven para poder configurar de manera segura los nodos de la red.</w:t>
      </w:r>
    </w:p>
    <w:p w14:paraId="2E1FE822" w14:textId="5751BC39" w:rsidR="00AF4FAB" w:rsidRDefault="00AF4FAB" w:rsidP="00AF4FAB">
      <w:pPr>
        <w:pStyle w:val="Ttulo4"/>
      </w:pPr>
      <w:r>
        <w:t>Z</w:t>
      </w:r>
      <w:r w:rsidR="00F67B0F">
        <w:t>igBee</w:t>
      </w:r>
    </w:p>
    <w:p w14:paraId="6E166BFA" w14:textId="21C97F7F" w:rsidR="00F67B0F" w:rsidRDefault="00F67B0F" w:rsidP="00585667">
      <w:pPr>
        <w:jc w:val="both"/>
        <w:rPr>
          <w:color w:val="00B050"/>
        </w:rPr>
      </w:pPr>
      <w:r w:rsidRPr="00585667">
        <w:rPr>
          <w:color w:val="00B050"/>
        </w:rPr>
        <w:t>ZigBee</w:t>
      </w:r>
      <w:r w:rsidR="00585667" w:rsidRPr="00585667">
        <w:rPr>
          <w:color w:val="00B050"/>
        </w:rPr>
        <w:t xml:space="preserve"> es una tecnología de red</w:t>
      </w:r>
      <w:r w:rsidR="00585667">
        <w:rPr>
          <w:color w:val="00B050"/>
        </w:rPr>
        <w:t xml:space="preserve"> </w:t>
      </w:r>
      <w:r w:rsidR="00585667" w:rsidRPr="00585667">
        <w:rPr>
          <w:color w:val="00B050"/>
        </w:rPr>
        <w:t>basada en el estándar IEEE 802.15.4</w:t>
      </w:r>
      <w:r w:rsidR="00585667">
        <w:rPr>
          <w:color w:val="00B050"/>
        </w:rPr>
        <w:t xml:space="preserve"> de redes inalámbricas de área personal (WPAN)</w:t>
      </w:r>
      <w:r w:rsidR="00585667" w:rsidRPr="00585667">
        <w:rPr>
          <w:color w:val="00B050"/>
        </w:rPr>
        <w:t xml:space="preserve">. Opera en las bandas de </w:t>
      </w:r>
      <w:r w:rsidR="00585667">
        <w:rPr>
          <w:color w:val="00B050"/>
        </w:rPr>
        <w:t xml:space="preserve">ISM, </w:t>
      </w:r>
      <w:r w:rsidR="00585667" w:rsidRPr="00585667">
        <w:rPr>
          <w:color w:val="00B050"/>
        </w:rPr>
        <w:t>2.4GHz</w:t>
      </w:r>
      <w:r w:rsidR="00585667">
        <w:rPr>
          <w:color w:val="00B050"/>
        </w:rPr>
        <w:t xml:space="preserve"> en todo el mundo</w:t>
      </w:r>
      <w:r w:rsidR="00585667" w:rsidRPr="00585667">
        <w:rPr>
          <w:color w:val="00B050"/>
        </w:rPr>
        <w:t>, 9</w:t>
      </w:r>
      <w:r w:rsidR="00585667">
        <w:rPr>
          <w:color w:val="00B050"/>
        </w:rPr>
        <w:t>15</w:t>
      </w:r>
      <w:r w:rsidR="00585667" w:rsidRPr="00585667">
        <w:rPr>
          <w:color w:val="00B050"/>
        </w:rPr>
        <w:t>MHz</w:t>
      </w:r>
      <w:r w:rsidR="00585667">
        <w:rPr>
          <w:color w:val="00B050"/>
        </w:rPr>
        <w:t xml:space="preserve"> en Estados Unidos</w:t>
      </w:r>
      <w:r w:rsidR="00585667" w:rsidRPr="00585667">
        <w:rPr>
          <w:color w:val="00B050"/>
        </w:rPr>
        <w:t xml:space="preserve"> y 868MHz</w:t>
      </w:r>
      <w:r w:rsidR="00585667">
        <w:rPr>
          <w:color w:val="00B050"/>
        </w:rPr>
        <w:t xml:space="preserve"> en Europa.</w:t>
      </w:r>
      <w:r w:rsidR="004453D5">
        <w:rPr>
          <w:color w:val="00B050"/>
        </w:rPr>
        <w:t xml:space="preserve"> El objetivo de esta tecnología es su aplicación entornos donde se necesiten comunicaciones seguras con baja tasa de envío de datos y un consumo eléctrico bajo para alargar la vida útil de las baterías. El mercado es</w:t>
      </w:r>
      <w:r w:rsidR="0061768C">
        <w:rPr>
          <w:color w:val="00B050"/>
        </w:rPr>
        <w:t>t</w:t>
      </w:r>
      <w:r w:rsidR="004453D5">
        <w:rPr>
          <w:color w:val="00B050"/>
        </w:rPr>
        <w:t>á</w:t>
      </w:r>
      <w:r w:rsidR="0061768C">
        <w:rPr>
          <w:color w:val="00B050"/>
        </w:rPr>
        <w:t xml:space="preserve"> </w:t>
      </w:r>
      <w:r w:rsidR="004453D5">
        <w:rPr>
          <w:color w:val="00B050"/>
        </w:rPr>
        <w:t>enfocando el uso de ZigBee en la domótica, ya que se trata de una tecnología con red mallada</w:t>
      </w:r>
      <w:r w:rsidR="006A2D3D">
        <w:rPr>
          <w:color w:val="00B050"/>
        </w:rPr>
        <w:t xml:space="preserve"> de recuperación automática</w:t>
      </w:r>
      <w:r w:rsidR="004453D5">
        <w:rPr>
          <w:color w:val="00B050"/>
        </w:rPr>
        <w:t xml:space="preserve"> y permite la interconexión de muchos más dispositivos que por ejemplo Bluetooth</w:t>
      </w:r>
      <w:r w:rsidR="004E7F3A">
        <w:rPr>
          <w:color w:val="00B050"/>
        </w:rPr>
        <w:t>, lo que viene bien en el caso de querer tener muchos nodos como en una casa (bombillas, electrodomésticos, alarmas, sensores en las ventanas, etc.)</w:t>
      </w:r>
      <w:r w:rsidR="004453D5">
        <w:rPr>
          <w:color w:val="00B050"/>
        </w:rPr>
        <w:t xml:space="preserve">. Los nodos que usa esta tecnología tienen poca electrónica ya que la funcionalidad de ZigBee recae en el código del protocolo. </w:t>
      </w:r>
      <w:r w:rsidR="005F549D">
        <w:rPr>
          <w:color w:val="00B050"/>
        </w:rPr>
        <w:t>Debido a que el código del protocolo es muy pesado</w:t>
      </w:r>
      <w:r w:rsidR="004453D5">
        <w:rPr>
          <w:color w:val="00B050"/>
        </w:rPr>
        <w:t xml:space="preserve"> </w:t>
      </w:r>
      <w:r w:rsidR="0002715B">
        <w:rPr>
          <w:color w:val="00B050"/>
        </w:rPr>
        <w:t xml:space="preserve">los </w:t>
      </w:r>
      <w:r w:rsidR="004453D5">
        <w:rPr>
          <w:color w:val="00B050"/>
        </w:rPr>
        <w:t>nodos acaban requiriendo de más memoria que los de otras solucione</w:t>
      </w:r>
      <w:r w:rsidR="004E7F3A">
        <w:rPr>
          <w:color w:val="00B050"/>
        </w:rPr>
        <w:t xml:space="preserve">s, aunque el coste por nodo suele ser bajo. El bitrate de la red es de 250kbps y los nodos pueden comunicarse entre sí a una distancia de unos </w:t>
      </w:r>
      <w:r w:rsidR="00837717">
        <w:rPr>
          <w:color w:val="00B050"/>
        </w:rPr>
        <w:t>300</w:t>
      </w:r>
      <w:r w:rsidR="004E7F3A">
        <w:rPr>
          <w:color w:val="00B050"/>
        </w:rPr>
        <w:t xml:space="preserve"> metros.</w:t>
      </w:r>
    </w:p>
    <w:p w14:paraId="2FBB5AEB" w14:textId="5B17CADF" w:rsidR="004453D5" w:rsidRDefault="00B669F1" w:rsidP="00585667">
      <w:pPr>
        <w:jc w:val="both"/>
        <w:rPr>
          <w:color w:val="00B050"/>
        </w:rPr>
      </w:pPr>
      <w:hyperlink r:id="rId20" w:history="1">
        <w:r w:rsidR="004453D5" w:rsidRPr="00622874">
          <w:rPr>
            <w:rStyle w:val="Hipervnculo"/>
          </w:rPr>
          <w:t>https://es.wikipedia.org/wiki/Zigbee</w:t>
        </w:r>
      </w:hyperlink>
    </w:p>
    <w:p w14:paraId="78127CB5" w14:textId="559D9375" w:rsidR="00AF4FAB" w:rsidRPr="00EA6347" w:rsidRDefault="00AF4FAB" w:rsidP="00AF4FAB">
      <w:pPr>
        <w:pStyle w:val="Ttulo4"/>
        <w:rPr>
          <w:lang w:val="en-US"/>
        </w:rPr>
      </w:pPr>
      <w:r w:rsidRPr="00EA6347">
        <w:rPr>
          <w:lang w:val="en-US"/>
        </w:rPr>
        <w:t>Bluetooth</w:t>
      </w:r>
      <w:r w:rsidR="00EA6347" w:rsidRPr="00EA6347">
        <w:rPr>
          <w:lang w:val="en-US"/>
        </w:rPr>
        <w:t xml:space="preserve"> y Bluetooth Low E</w:t>
      </w:r>
      <w:r w:rsidR="00EA6347">
        <w:rPr>
          <w:lang w:val="en-US"/>
        </w:rPr>
        <w:t>nergy (BLE)</w:t>
      </w:r>
    </w:p>
    <w:p w14:paraId="1524A2E7" w14:textId="77DC5224" w:rsidR="00111822" w:rsidRDefault="00111822" w:rsidP="00D53C7C">
      <w:pPr>
        <w:jc w:val="both"/>
        <w:rPr>
          <w:color w:val="00B050"/>
        </w:rPr>
      </w:pPr>
      <w:r w:rsidRPr="00D53C7C">
        <w:rPr>
          <w:color w:val="00B050"/>
        </w:rPr>
        <w:t>Bluetooth es un tipo de red WPAN que funciona en la banda ISM de 2.4</w:t>
      </w:r>
      <w:r w:rsidR="00075236">
        <w:rPr>
          <w:color w:val="00B050"/>
        </w:rPr>
        <w:t xml:space="preserve"> </w:t>
      </w:r>
      <w:r w:rsidRPr="00D53C7C">
        <w:rPr>
          <w:color w:val="00B050"/>
        </w:rPr>
        <w:t>GHz</w:t>
      </w:r>
      <w:r w:rsidR="00D53C7C" w:rsidRPr="00D53C7C">
        <w:rPr>
          <w:color w:val="00B050"/>
        </w:rPr>
        <w:t xml:space="preserve"> destinada a facilitar la comunicación entre dispositivos móviles, eliminar cables y conectores entre dispositivos y posibilitar la creación de redes inalámbricas para facilitar la sincronización de datos entre equipos personale</w:t>
      </w:r>
      <w:r w:rsidR="009508CF">
        <w:rPr>
          <w:color w:val="00B050"/>
        </w:rPr>
        <w:t xml:space="preserve">s. </w:t>
      </w:r>
      <w:r w:rsidR="00D53C7C">
        <w:rPr>
          <w:color w:val="00B050"/>
        </w:rPr>
        <w:t xml:space="preserve">Esta tecnología fue introducida por primera vez en 1989 y ha tenido 5 versiones distintas hasta el momento. </w:t>
      </w:r>
      <w:r w:rsidR="00B7793C">
        <w:rPr>
          <w:color w:val="00B050"/>
        </w:rPr>
        <w:t>En cada versión se ha mejorado, entre otras cosas, la velocidad de transmisión y el rango de la comunicación. En la versión 5.0 de Bluetooth llega a una velocidad de 50</w:t>
      </w:r>
      <w:r w:rsidR="00075236">
        <w:rPr>
          <w:color w:val="00B050"/>
        </w:rPr>
        <w:t xml:space="preserve"> </w:t>
      </w:r>
      <w:r w:rsidR="00B7793C">
        <w:rPr>
          <w:color w:val="00B050"/>
        </w:rPr>
        <w:t>Mbps y un rango de 100</w:t>
      </w:r>
      <w:r w:rsidR="00075236">
        <w:rPr>
          <w:color w:val="00B050"/>
        </w:rPr>
        <w:t xml:space="preserve"> </w:t>
      </w:r>
      <w:r w:rsidR="00B7793C">
        <w:rPr>
          <w:color w:val="00B050"/>
        </w:rPr>
        <w:t>m</w:t>
      </w:r>
      <w:r w:rsidR="00075236">
        <w:rPr>
          <w:color w:val="00B050"/>
        </w:rPr>
        <w:t>etros</w:t>
      </w:r>
      <w:r w:rsidR="00B7793C">
        <w:rPr>
          <w:color w:val="00B050"/>
        </w:rPr>
        <w:t xml:space="preserve"> </w:t>
      </w:r>
      <w:r w:rsidR="00075236">
        <w:rPr>
          <w:color w:val="00B050"/>
        </w:rPr>
        <w:t>que,</w:t>
      </w:r>
      <w:r w:rsidR="00B7793C">
        <w:rPr>
          <w:color w:val="00B050"/>
        </w:rPr>
        <w:t xml:space="preserve"> comparado con los 1</w:t>
      </w:r>
      <w:r w:rsidR="00075236">
        <w:rPr>
          <w:color w:val="00B050"/>
        </w:rPr>
        <w:t xml:space="preserve"> </w:t>
      </w:r>
      <w:r w:rsidR="00B7793C">
        <w:rPr>
          <w:color w:val="00B050"/>
        </w:rPr>
        <w:t>Mbps y 1</w:t>
      </w:r>
      <w:r w:rsidR="00075236">
        <w:rPr>
          <w:color w:val="00B050"/>
        </w:rPr>
        <w:t xml:space="preserve"> </w:t>
      </w:r>
      <w:r w:rsidR="00B7793C">
        <w:rPr>
          <w:color w:val="00B050"/>
        </w:rPr>
        <w:t>m de la primera versión, supone un gran avance.</w:t>
      </w:r>
      <w:r w:rsidR="00804608">
        <w:rPr>
          <w:color w:val="00B050"/>
        </w:rPr>
        <w:t xml:space="preserve"> Bluetooth fragmenta los datos en paquetes ya estos son enviados a través de uno de los 79 canales disponibles de 1</w:t>
      </w:r>
      <w:r w:rsidR="00075236">
        <w:rPr>
          <w:color w:val="00B050"/>
        </w:rPr>
        <w:t xml:space="preserve"> </w:t>
      </w:r>
      <w:r w:rsidR="00804608">
        <w:rPr>
          <w:color w:val="00B050"/>
        </w:rPr>
        <w:t>MHz de ancho de banda</w:t>
      </w:r>
      <w:r w:rsidR="005435EA">
        <w:rPr>
          <w:color w:val="00B050"/>
        </w:rPr>
        <w:t>.</w:t>
      </w:r>
    </w:p>
    <w:p w14:paraId="441F9D06" w14:textId="786CA845" w:rsidR="00EA6347" w:rsidRDefault="00EA6347" w:rsidP="00D53C7C">
      <w:pPr>
        <w:jc w:val="both"/>
        <w:rPr>
          <w:color w:val="00B050"/>
        </w:rPr>
      </w:pPr>
      <w:r>
        <w:rPr>
          <w:color w:val="00B050"/>
        </w:rPr>
        <w:t>En el año 2011 se creó un subtipo d</w:t>
      </w:r>
      <w:r w:rsidR="009C58F1">
        <w:rPr>
          <w:color w:val="00B050"/>
        </w:rPr>
        <w:t>e</w:t>
      </w:r>
      <w:r>
        <w:rPr>
          <w:color w:val="00B050"/>
        </w:rPr>
        <w:t xml:space="preserve"> Bluetooth</w:t>
      </w:r>
      <w:r w:rsidR="009C58F1">
        <w:rPr>
          <w:color w:val="00B050"/>
        </w:rPr>
        <w:t>,</w:t>
      </w:r>
      <w:r>
        <w:rPr>
          <w:color w:val="00B050"/>
        </w:rPr>
        <w:t xml:space="preserve"> la versión 4.0</w:t>
      </w:r>
      <w:r w:rsidR="00522EE1">
        <w:rPr>
          <w:color w:val="00B050"/>
        </w:rPr>
        <w:t xml:space="preserve">, </w:t>
      </w:r>
      <w:r>
        <w:rPr>
          <w:color w:val="00B050"/>
        </w:rPr>
        <w:t>llamado Bluetooth Low Energy (BLE), el cual optimiza el consumo energético y hac</w:t>
      </w:r>
      <w:r w:rsidR="00522EE1">
        <w:rPr>
          <w:color w:val="00B050"/>
        </w:rPr>
        <w:t>e</w:t>
      </w:r>
      <w:r>
        <w:rPr>
          <w:color w:val="00B050"/>
        </w:rPr>
        <w:t xml:space="preserve"> mucho más viable usar Bluetooth en aplicaciones M2M o en soluciones IoT.</w:t>
      </w:r>
      <w:r w:rsidR="005C560D">
        <w:rPr>
          <w:color w:val="00B050"/>
        </w:rPr>
        <w:t xml:space="preserve"> Las baterías de los dispositivos que implementan BLE pueden durar 4 o 5 años gracias a la mejoría en el consumo de energía. BLE opera en la misma banda que Bluetooth. Otra mejoría notable es la velocidad con la que BLE establece conexión. BLE tarda unos cuantos milisegundos establecer conexión frente a los aproximadamente 100 milisegundos que tarda Bluetooth.</w:t>
      </w:r>
      <w:r w:rsidR="00ED5481">
        <w:rPr>
          <w:color w:val="00B050"/>
        </w:rPr>
        <w:t xml:space="preserve"> Otro de los cambios importantes es la posibilidad de crear una malla (mesh) </w:t>
      </w:r>
      <w:r w:rsidR="00251638">
        <w:rPr>
          <w:color w:val="00B050"/>
        </w:rPr>
        <w:t>entes dispositivos</w:t>
      </w:r>
      <w:r w:rsidR="00ED5481">
        <w:rPr>
          <w:color w:val="00B050"/>
        </w:rPr>
        <w:t>, al contrario que Bluetooth que es una tecnología one-hop.</w:t>
      </w:r>
      <w:r w:rsidR="00251638">
        <w:rPr>
          <w:color w:val="00B050"/>
        </w:rPr>
        <w:t xml:space="preserve"> </w:t>
      </w:r>
      <w:r w:rsidR="00251638">
        <w:rPr>
          <w:color w:val="00B050"/>
        </w:rPr>
        <w:lastRenderedPageBreak/>
        <w:t>Estas mejoras han hecho que BLE sea una opción viable para su aplicación en la automatización de viviendas e industrias.</w:t>
      </w:r>
    </w:p>
    <w:p w14:paraId="7B805740" w14:textId="79021DFA" w:rsidR="002D44C8" w:rsidRDefault="00B669F1" w:rsidP="00D53C7C">
      <w:pPr>
        <w:jc w:val="both"/>
        <w:rPr>
          <w:color w:val="00B050"/>
        </w:rPr>
      </w:pPr>
      <w:hyperlink r:id="rId21" w:history="1">
        <w:r w:rsidR="002D44C8" w:rsidRPr="00622874">
          <w:rPr>
            <w:rStyle w:val="Hipervnculo"/>
          </w:rPr>
          <w:t>https://es.wikipedia.org/wiki/Bluetooth</w:t>
        </w:r>
      </w:hyperlink>
    </w:p>
    <w:p w14:paraId="7F9F2D2B" w14:textId="0B97DAE1" w:rsidR="002D44C8" w:rsidRDefault="00B669F1" w:rsidP="00D53C7C">
      <w:pPr>
        <w:jc w:val="both"/>
        <w:rPr>
          <w:color w:val="00B050"/>
        </w:rPr>
      </w:pPr>
      <w:hyperlink r:id="rId22" w:history="1">
        <w:r w:rsidR="002D44C8" w:rsidRPr="00622874">
          <w:rPr>
            <w:rStyle w:val="Hipervnculo"/>
          </w:rPr>
          <w:t>https://www.link-labs.com/blog/bluetooth-zigbee-comparison</w:t>
        </w:r>
      </w:hyperlink>
    </w:p>
    <w:p w14:paraId="6BE996FE" w14:textId="5E1A6DD2" w:rsidR="002D44C8" w:rsidRPr="00D53C7C" w:rsidRDefault="00B669F1" w:rsidP="00D53C7C">
      <w:pPr>
        <w:jc w:val="both"/>
        <w:rPr>
          <w:color w:val="00B050"/>
        </w:rPr>
      </w:pPr>
      <w:hyperlink r:id="rId23" w:history="1">
        <w:r w:rsidR="002D44C8" w:rsidRPr="00622874">
          <w:rPr>
            <w:rStyle w:val="Hipervnculo"/>
          </w:rPr>
          <w:t>https://www.elt.es/ble-bluetooth-low-energy</w:t>
        </w:r>
      </w:hyperlink>
    </w:p>
    <w:p w14:paraId="1506A6C8" w14:textId="6D30D989" w:rsidR="009415ED" w:rsidRDefault="009D55B4" w:rsidP="00226F97">
      <w:pPr>
        <w:pStyle w:val="Ttulo2"/>
      </w:pPr>
      <w:bookmarkStart w:id="11" w:name="_Toc70782703"/>
      <w:r>
        <w:t>Comunicaciones celulares</w:t>
      </w:r>
      <w:bookmarkEnd w:id="11"/>
    </w:p>
    <w:p w14:paraId="06165C14" w14:textId="15A5A425" w:rsidR="009D55B4" w:rsidRDefault="009D55B4" w:rsidP="009D55B4">
      <w:pPr>
        <w:pStyle w:val="Ttulo3"/>
      </w:pPr>
      <w:bookmarkStart w:id="12" w:name="_Toc70782704"/>
      <w:r>
        <w:t>Introducción</w:t>
      </w:r>
      <w:bookmarkEnd w:id="12"/>
    </w:p>
    <w:p w14:paraId="0E96DFCF" w14:textId="7B220D5A" w:rsidR="00A23438" w:rsidRPr="009010E0" w:rsidRDefault="009010E0" w:rsidP="009010E0">
      <w:pPr>
        <w:jc w:val="both"/>
        <w:rPr>
          <w:color w:val="00B050"/>
        </w:rPr>
      </w:pPr>
      <w:r w:rsidRPr="009010E0">
        <w:rPr>
          <w:color w:val="00B050"/>
        </w:rPr>
        <w:t>Una vez los paquetes de información de los sensores han llegado al gateway, es necesaria una tecnología celular que dé conexión</w:t>
      </w:r>
      <w:r>
        <w:rPr>
          <w:color w:val="00B050"/>
        </w:rPr>
        <w:t xml:space="preserve"> </w:t>
      </w:r>
      <w:r w:rsidR="00C03DEF">
        <w:rPr>
          <w:color w:val="00B050"/>
        </w:rPr>
        <w:t>a internet</w:t>
      </w:r>
      <w:r w:rsidRPr="009010E0">
        <w:rPr>
          <w:color w:val="00B050"/>
        </w:rPr>
        <w:t xml:space="preserve"> a la pasarela para que esta pueda direccionar los paquetes</w:t>
      </w:r>
      <w:r>
        <w:rPr>
          <w:color w:val="00B050"/>
        </w:rPr>
        <w:t xml:space="preserve"> </w:t>
      </w:r>
      <w:r w:rsidRPr="009010E0">
        <w:rPr>
          <w:color w:val="00B050"/>
        </w:rPr>
        <w:t xml:space="preserve">hacia el backend </w:t>
      </w:r>
      <w:r>
        <w:rPr>
          <w:color w:val="00B050"/>
        </w:rPr>
        <w:t>a través de internet usando un protocolo de transporte.</w:t>
      </w:r>
    </w:p>
    <w:p w14:paraId="73A88509" w14:textId="258C31D8" w:rsidR="009D55B4" w:rsidRPr="00C25335" w:rsidRDefault="009D55B4" w:rsidP="009D55B4">
      <w:pPr>
        <w:pStyle w:val="Ttulo3"/>
      </w:pPr>
      <w:bookmarkStart w:id="13" w:name="_Toc70782705"/>
      <w:r w:rsidRPr="00C25335">
        <w:t>NB-IoT</w:t>
      </w:r>
      <w:bookmarkEnd w:id="13"/>
    </w:p>
    <w:p w14:paraId="0E60E3BE" w14:textId="680A431D" w:rsidR="00204863" w:rsidRDefault="003D5191" w:rsidP="003D5191">
      <w:pPr>
        <w:jc w:val="both"/>
        <w:rPr>
          <w:color w:val="00B050"/>
        </w:rPr>
      </w:pPr>
      <w:r w:rsidRPr="003D5191">
        <w:rPr>
          <w:color w:val="00B050"/>
        </w:rPr>
        <w:t>Narrow</w:t>
      </w:r>
      <w:r w:rsidR="00CD7C9D">
        <w:rPr>
          <w:color w:val="00B050"/>
        </w:rPr>
        <w:t xml:space="preserve"> B</w:t>
      </w:r>
      <w:r w:rsidRPr="003D5191">
        <w:rPr>
          <w:color w:val="00B050"/>
        </w:rPr>
        <w:t>an</w:t>
      </w:r>
      <w:r w:rsidR="00CD7C9D">
        <w:rPr>
          <w:color w:val="00B050"/>
        </w:rPr>
        <w:t>d</w:t>
      </w:r>
      <w:r w:rsidRPr="003D5191">
        <w:rPr>
          <w:color w:val="00B050"/>
        </w:rPr>
        <w:t xml:space="preserve"> IoT es un estándar abierto de tecnología celular</w:t>
      </w:r>
      <w:r>
        <w:rPr>
          <w:color w:val="00B050"/>
        </w:rPr>
        <w:t xml:space="preserve"> </w:t>
      </w:r>
      <w:r w:rsidRPr="003D5191">
        <w:rPr>
          <w:color w:val="00B050"/>
        </w:rPr>
        <w:t>desarrollada</w:t>
      </w:r>
      <w:r>
        <w:rPr>
          <w:color w:val="00B050"/>
        </w:rPr>
        <w:t xml:space="preserve"> con estándares de LPWAN</w:t>
      </w:r>
      <w:r w:rsidRPr="003D5191">
        <w:rPr>
          <w:color w:val="00B050"/>
        </w:rPr>
        <w:t xml:space="preserve"> por 3GPP (3rd Generation Partnership Project) destinada a conectar a internet objetos cotidianos que no transmitan grandes volúmenes de datos.</w:t>
      </w:r>
      <w:r w:rsidR="00971DDD">
        <w:rPr>
          <w:color w:val="00B050"/>
        </w:rPr>
        <w:t xml:space="preserve"> Estos dispositivos suelen transmitir con poca frecuencia y además la transmisión se hace con poca potencia esto hace que las baterías de los nodos puedan durar hasta 10 años. </w:t>
      </w:r>
      <w:r w:rsidR="00CD7C9D">
        <w:rPr>
          <w:color w:val="00B050"/>
        </w:rPr>
        <w:t xml:space="preserve">NB-IoT se implementa en la capa de acceso de red y aprovecha las instalaciones de </w:t>
      </w:r>
      <w:r w:rsidR="00E80059">
        <w:rPr>
          <w:color w:val="00B050"/>
        </w:rPr>
        <w:t>las redes móviles existentes. Esto hace que usar esta tecnología solo suponga un contrato con un proveedor de servicios y un transceptor con tecnología celular</w:t>
      </w:r>
      <w:r w:rsidR="00F96C12">
        <w:rPr>
          <w:color w:val="00B050"/>
        </w:rPr>
        <w:t>, lo que aminora los costes del despliegue.</w:t>
      </w:r>
      <w:r w:rsidR="00E80059">
        <w:rPr>
          <w:color w:val="00B050"/>
        </w:rPr>
        <w:t xml:space="preserve"> </w:t>
      </w:r>
      <w:r w:rsidR="00310B58">
        <w:rPr>
          <w:color w:val="00B050"/>
        </w:rPr>
        <w:t xml:space="preserve">NB-IoT aprovecha el espectro de GSM y LTE usando frecuencias de portadora </w:t>
      </w:r>
      <w:r w:rsidR="00CD1B61">
        <w:rPr>
          <w:color w:val="00B050"/>
        </w:rPr>
        <w:t>en la banda de GSM o bien usando un bloque de recursos no utilizados dentro de la banda de guarda de LTE</w:t>
      </w:r>
      <w:r w:rsidR="00310B58">
        <w:rPr>
          <w:color w:val="00B050"/>
        </w:rPr>
        <w:t>.</w:t>
      </w:r>
      <w:r w:rsidR="00971DDD">
        <w:rPr>
          <w:color w:val="00B050"/>
        </w:rPr>
        <w:t xml:space="preserve"> El ancho de banda tanto de downlink como de uplink es de unos 180 khz</w:t>
      </w:r>
      <w:r w:rsidR="00310B58">
        <w:rPr>
          <w:color w:val="00B050"/>
        </w:rPr>
        <w:t xml:space="preserve"> </w:t>
      </w:r>
      <w:r w:rsidR="00E80059">
        <w:rPr>
          <w:color w:val="00B050"/>
        </w:rPr>
        <w:t>Las características que más destacan de esta tecnología son su cobertura,</w:t>
      </w:r>
      <w:r w:rsidR="00F96C12">
        <w:rPr>
          <w:color w:val="00B050"/>
        </w:rPr>
        <w:t xml:space="preserve"> (</w:t>
      </w:r>
      <w:r w:rsidR="00E80059">
        <w:rPr>
          <w:color w:val="00B050"/>
        </w:rPr>
        <w:t>que es 20</w:t>
      </w:r>
      <w:r w:rsidR="00075236">
        <w:rPr>
          <w:color w:val="00B050"/>
        </w:rPr>
        <w:t xml:space="preserve"> </w:t>
      </w:r>
      <w:r w:rsidR="00E80059">
        <w:rPr>
          <w:color w:val="00B050"/>
        </w:rPr>
        <w:t>dB mejor que la cobertura de GSM</w:t>
      </w:r>
      <w:r w:rsidR="00F96C12">
        <w:rPr>
          <w:color w:val="00B050"/>
        </w:rPr>
        <w:t>)</w:t>
      </w:r>
      <w:r w:rsidR="004D0E37">
        <w:rPr>
          <w:color w:val="00B050"/>
        </w:rPr>
        <w:t>, su penetración en interiores</w:t>
      </w:r>
      <w:r w:rsidR="00EF5D8D">
        <w:rPr>
          <w:color w:val="00B050"/>
        </w:rPr>
        <w:t xml:space="preserve"> y bajo tierra</w:t>
      </w:r>
      <w:r w:rsidR="004D0E37">
        <w:rPr>
          <w:color w:val="00B050"/>
        </w:rPr>
        <w:t xml:space="preserve"> </w:t>
      </w:r>
      <w:r w:rsidR="00E80059">
        <w:rPr>
          <w:color w:val="00B050"/>
        </w:rPr>
        <w:t xml:space="preserve">y la cantidad de conexiones que permite realizar por celda. </w:t>
      </w:r>
      <w:r w:rsidR="00F96C12">
        <w:rPr>
          <w:color w:val="00B050"/>
        </w:rPr>
        <w:t>NB-IoT permite la conexión de alrededor de unos 100</w:t>
      </w:r>
      <w:r w:rsidR="00EF5D8D">
        <w:rPr>
          <w:color w:val="00B050"/>
        </w:rPr>
        <w:t>.</w:t>
      </w:r>
      <w:r w:rsidR="00F96C12">
        <w:rPr>
          <w:color w:val="00B050"/>
        </w:rPr>
        <w:t>000 dispositivos por celda</w:t>
      </w:r>
      <w:r w:rsidR="000B33FC">
        <w:rPr>
          <w:color w:val="00B050"/>
        </w:rPr>
        <w:t xml:space="preserve"> </w:t>
      </w:r>
      <w:r w:rsidR="00310B58">
        <w:rPr>
          <w:color w:val="00B050"/>
        </w:rPr>
        <w:t>simultáneamente</w:t>
      </w:r>
      <w:r w:rsidR="00F96C12">
        <w:rPr>
          <w:color w:val="00B050"/>
        </w:rPr>
        <w:t>.</w:t>
      </w:r>
      <w:r w:rsidR="000B33FC">
        <w:rPr>
          <w:color w:val="00B050"/>
        </w:rPr>
        <w:t xml:space="preserve"> </w:t>
      </w:r>
      <w:r w:rsidR="00971DDD">
        <w:rPr>
          <w:color w:val="00B050"/>
        </w:rPr>
        <w:t xml:space="preserve">Los enlaces tienen rangos de hasta 20 km en áreas rurales y 5 km en áreas urbanas. </w:t>
      </w:r>
      <w:r w:rsidR="00F96C12">
        <w:rPr>
          <w:color w:val="00B050"/>
        </w:rPr>
        <w:t>La velocidad de los enlaces de subida y de bajada oscila entre los 160 kbps y los 250 kbps. Esto hace que la latencia de la red sea de unos 1</w:t>
      </w:r>
      <w:r w:rsidR="00075236">
        <w:rPr>
          <w:color w:val="00B050"/>
        </w:rPr>
        <w:t>.</w:t>
      </w:r>
      <w:r w:rsidR="00F96C12">
        <w:rPr>
          <w:color w:val="00B050"/>
        </w:rPr>
        <w:t>6 a 10 segundos.</w:t>
      </w:r>
      <w:r w:rsidR="00EF5D8D">
        <w:rPr>
          <w:color w:val="00B050"/>
        </w:rPr>
        <w:t xml:space="preserve"> Como la aplicación de esta tecnología suele darse en casos donde los nodos transmiten información cada cierto tiempo y la cantidad de información transmitida no es grande, el hecho de que la latencia sea alta no es un problema ya que se prioriza la cobertura y la llegada de los datos de forma segura al desino.</w:t>
      </w:r>
    </w:p>
    <w:p w14:paraId="41AB14A2" w14:textId="46DAD103" w:rsidR="00D37687" w:rsidRDefault="00B669F1" w:rsidP="003D5191">
      <w:pPr>
        <w:jc w:val="both"/>
        <w:rPr>
          <w:color w:val="00B050"/>
        </w:rPr>
      </w:pPr>
      <w:hyperlink r:id="rId24" w:history="1">
        <w:r w:rsidR="00D37687" w:rsidRPr="00622874">
          <w:rPr>
            <w:rStyle w:val="Hipervnculo"/>
          </w:rPr>
          <w:t>https://en.wikipedia.org/wiki/Narrowband_IoT</w:t>
        </w:r>
      </w:hyperlink>
    </w:p>
    <w:p w14:paraId="544E0F50" w14:textId="3B390384" w:rsidR="00D37687" w:rsidRDefault="00B669F1" w:rsidP="003D5191">
      <w:pPr>
        <w:jc w:val="both"/>
        <w:rPr>
          <w:color w:val="00B050"/>
        </w:rPr>
      </w:pPr>
      <w:hyperlink r:id="rId25" w:history="1">
        <w:r w:rsidR="00D37687" w:rsidRPr="00622874">
          <w:rPr>
            <w:rStyle w:val="Hipervnculo"/>
          </w:rPr>
          <w:t>https://accent-systems.com/es/blog/diferencias-nb-iot-lte-m/?v=04c19fa1e772</w:t>
        </w:r>
      </w:hyperlink>
    </w:p>
    <w:p w14:paraId="59344621" w14:textId="6315BCE5" w:rsidR="00D37687" w:rsidRDefault="00B669F1" w:rsidP="003D5191">
      <w:pPr>
        <w:jc w:val="both"/>
        <w:rPr>
          <w:color w:val="00B050"/>
        </w:rPr>
      </w:pPr>
      <w:hyperlink r:id="rId26" w:anchor="1530692192515-c3612d86-8d98" w:history="1">
        <w:r w:rsidR="00D37687" w:rsidRPr="00622874">
          <w:rPr>
            <w:rStyle w:val="Hipervnculo"/>
          </w:rPr>
          <w:t>https://ticnegocios.camaravalencia.com/servicios/tendencias/caminar-con-exito-hacia-la-industria-4-0-capitulo-11-infraestructuras-i-redes-inalambricas/#1530692192515-c3612d86-8d98</w:t>
        </w:r>
      </w:hyperlink>
    </w:p>
    <w:p w14:paraId="53FC80C5" w14:textId="18E4EEC5" w:rsidR="0039048E" w:rsidRDefault="0039048E" w:rsidP="003D5191">
      <w:pPr>
        <w:jc w:val="both"/>
        <w:rPr>
          <w:color w:val="00B050"/>
        </w:rPr>
      </w:pPr>
    </w:p>
    <w:p w14:paraId="21A8AFF2" w14:textId="5F72891D" w:rsidR="0039048E" w:rsidRDefault="0039048E" w:rsidP="003D5191">
      <w:pPr>
        <w:jc w:val="both"/>
        <w:rPr>
          <w:color w:val="00B050"/>
        </w:rPr>
      </w:pPr>
    </w:p>
    <w:p w14:paraId="48031233" w14:textId="38DE0140" w:rsidR="0039048E" w:rsidRDefault="0039048E" w:rsidP="003D5191">
      <w:pPr>
        <w:jc w:val="both"/>
        <w:rPr>
          <w:color w:val="00B050"/>
        </w:rPr>
      </w:pPr>
    </w:p>
    <w:p w14:paraId="37E2BC1B" w14:textId="77777777" w:rsidR="0039048E" w:rsidRDefault="0039048E" w:rsidP="003D5191">
      <w:pPr>
        <w:jc w:val="both"/>
        <w:rPr>
          <w:color w:val="00B050"/>
        </w:rPr>
      </w:pPr>
    </w:p>
    <w:p w14:paraId="2B55BDF7" w14:textId="37D559B9" w:rsidR="0039048E" w:rsidRDefault="007638B2" w:rsidP="00EF5D8D">
      <w:pPr>
        <w:jc w:val="both"/>
        <w:rPr>
          <w:color w:val="00B050"/>
        </w:rPr>
      </w:pPr>
      <w:r w:rsidRPr="004D0E37">
        <w:rPr>
          <w:rStyle w:val="Ttulo3Car"/>
        </w:rPr>
        <w:lastRenderedPageBreak/>
        <w:t>LTE-M</w:t>
      </w:r>
      <w:r w:rsidR="004D0E37" w:rsidRPr="004D0E37">
        <w:rPr>
          <w:rStyle w:val="Ttulo3Car"/>
        </w:rPr>
        <w:t>/CAT-M1</w:t>
      </w:r>
      <w:bookmarkStart w:id="14" w:name="_Toc70782707"/>
      <w:r w:rsidR="00AA3F4A" w:rsidRPr="004D0E37">
        <w:br/>
      </w:r>
      <w:r w:rsidR="004D0E37" w:rsidRPr="00EF5D8D">
        <w:rPr>
          <w:color w:val="00B050"/>
        </w:rPr>
        <w:t xml:space="preserve">LTE-M (Long Term Evolution for Machines) es un estándar </w:t>
      </w:r>
      <w:r w:rsidR="00EF5D8D" w:rsidRPr="00EF5D8D">
        <w:rPr>
          <w:color w:val="00B050"/>
        </w:rPr>
        <w:t>desarrollado por 3GPP</w:t>
      </w:r>
      <w:r w:rsidR="004D0E37" w:rsidRPr="00EF5D8D">
        <w:rPr>
          <w:color w:val="00B050"/>
        </w:rPr>
        <w:t xml:space="preserve"> </w:t>
      </w:r>
      <w:r w:rsidR="00EF5D8D" w:rsidRPr="00EF5D8D">
        <w:rPr>
          <w:color w:val="00B050"/>
        </w:rPr>
        <w:t>que mejora la velocidad de datos respecto a NB-IoT. Es una tecnología pensada para el uso en aplicaciones M2M (Machine to Machine)</w:t>
      </w:r>
      <w:r w:rsidR="00EF5D8D">
        <w:rPr>
          <w:color w:val="00B050"/>
        </w:rPr>
        <w:t xml:space="preserve"> e IoT. Usa la infraestructura de antenas de LTE y está optimizada para un ancho de banda mayor que NB-IoT y para conexiones móvil que incluyan voz.</w:t>
      </w:r>
      <w:r w:rsidR="00075236">
        <w:rPr>
          <w:color w:val="00B050"/>
        </w:rPr>
        <w:t xml:space="preserve"> El ancho de banda de LTE-M es de 1.4 MHz y la velocidad máxima de los datos es de 384 kbps con una velocidad de bajada y de subida de hasta 1 Mbps</w:t>
      </w:r>
      <w:r w:rsidR="003A7D38">
        <w:rPr>
          <w:color w:val="00B050"/>
        </w:rPr>
        <w:t>. El incremento en la velocidad mejora en gran medida la latencia respecto a NB</w:t>
      </w:r>
      <w:r w:rsidR="00E5494F">
        <w:rPr>
          <w:color w:val="00B050"/>
        </w:rPr>
        <w:t>-</w:t>
      </w:r>
      <w:r w:rsidR="003A7D38">
        <w:rPr>
          <w:color w:val="00B050"/>
        </w:rPr>
        <w:t>IoT, en el caso de LTE-M la latencia es de aproximadamente 50 a 10 milisegundos. Si la red se mantiene funcionando a la mitad de la velocidad, las baterías de los dispositivos pueden llegar a durar 10 años. Esto es porque el consumo al total de la velocidad de la red es mayor al que podría tener NB-IoT. En cu</w:t>
      </w:r>
      <w:r w:rsidR="0039048E">
        <w:rPr>
          <w:color w:val="00B050"/>
        </w:rPr>
        <w:t>a</w:t>
      </w:r>
      <w:r w:rsidR="003A7D38">
        <w:rPr>
          <w:color w:val="00B050"/>
        </w:rPr>
        <w:t>nto al coste por módulo</w:t>
      </w:r>
      <w:r w:rsidR="0039048E">
        <w:rPr>
          <w:color w:val="00B050"/>
        </w:rPr>
        <w:t xml:space="preserve">, está alrededor de los 10 a los 15 dólares, que comparado con los 5 o 7 dólares de los módulos NB-IoT lo hace una tecnología más cara. LTE-M implementa VoLTE (Voice over LTE) que permite enviar voz, esta prestación no la tiene NB-IoT. El rango de los </w:t>
      </w:r>
      <w:r w:rsidR="00296625">
        <w:rPr>
          <w:color w:val="00B050"/>
        </w:rPr>
        <w:t>enlaces de LTE-M es de unos 5 Km, algo menor que los de NB-IoT.</w:t>
      </w:r>
      <w:r w:rsidR="00BF5FF8">
        <w:rPr>
          <w:color w:val="00B050"/>
        </w:rPr>
        <w:t xml:space="preserve"> LTE-M es una mejor solución que NB-IoT cuando lo que e busca es poca latencia y una mayor velocidad en la transferencia de los datos.</w:t>
      </w:r>
    </w:p>
    <w:p w14:paraId="4E5042A4" w14:textId="4E4D856F" w:rsidR="0039048E" w:rsidRDefault="00B669F1" w:rsidP="00EF5D8D">
      <w:pPr>
        <w:jc w:val="both"/>
      </w:pPr>
      <w:hyperlink r:id="rId27" w:history="1">
        <w:r w:rsidR="0039048E" w:rsidRPr="00622874">
          <w:rPr>
            <w:rStyle w:val="Hipervnculo"/>
          </w:rPr>
          <w:t>https://accent-systems.com/es/blog/diferencias-nb-iot-lte-m/?v=04c19fa1e772</w:t>
        </w:r>
      </w:hyperlink>
    </w:p>
    <w:p w14:paraId="0D10677A" w14:textId="2724EACB" w:rsidR="00AA3F4A" w:rsidRPr="004D0E37" w:rsidRDefault="00AA3F4A" w:rsidP="00EF5D8D">
      <w:pPr>
        <w:jc w:val="both"/>
      </w:pPr>
      <w:r w:rsidRPr="004D0E37">
        <w:br w:type="page"/>
      </w:r>
    </w:p>
    <w:p w14:paraId="6159ED18" w14:textId="78FFEC12" w:rsidR="009D55B4" w:rsidRDefault="009D55B4" w:rsidP="009D55B4">
      <w:pPr>
        <w:pStyle w:val="Ttulo2"/>
      </w:pPr>
      <w:r>
        <w:lastRenderedPageBreak/>
        <w:t>Protocolos de transporte</w:t>
      </w:r>
      <w:bookmarkEnd w:id="14"/>
    </w:p>
    <w:p w14:paraId="3B876CF9" w14:textId="4684505B" w:rsidR="009D55B4" w:rsidRDefault="009D55B4" w:rsidP="009D55B4">
      <w:pPr>
        <w:pStyle w:val="Ttulo3"/>
      </w:pPr>
      <w:bookmarkStart w:id="15" w:name="_Toc70782708"/>
      <w:r>
        <w:t>Introducción</w:t>
      </w:r>
      <w:bookmarkEnd w:id="15"/>
    </w:p>
    <w:p w14:paraId="3ECB1F5A" w14:textId="0194C4CD" w:rsidR="009D55B4" w:rsidRPr="00BA612D" w:rsidRDefault="00377F11" w:rsidP="00E13B44">
      <w:pPr>
        <w:jc w:val="both"/>
        <w:rPr>
          <w:color w:val="00B050"/>
        </w:rPr>
      </w:pPr>
      <w:r>
        <w:rPr>
          <w:color w:val="00B050"/>
        </w:rPr>
        <w:t>Una vez los datos de los sensores han llegado al gateway y este tiene conectividad a internet mediante una comunicación celular, s</w:t>
      </w:r>
      <w:r w:rsidR="00E35883">
        <w:rPr>
          <w:color w:val="00B050"/>
        </w:rPr>
        <w:t>e necesita un protocolo de transporte</w:t>
      </w:r>
      <w:r w:rsidR="00B7793C">
        <w:rPr>
          <w:color w:val="00B050"/>
        </w:rPr>
        <w:t>/mensajería</w:t>
      </w:r>
      <w:r w:rsidR="00E35883">
        <w:rPr>
          <w:color w:val="00B050"/>
        </w:rPr>
        <w:t xml:space="preserve"> que </w:t>
      </w:r>
      <w:r w:rsidR="004507DA">
        <w:rPr>
          <w:color w:val="00B050"/>
        </w:rPr>
        <w:t>envíe</w:t>
      </w:r>
      <w:r>
        <w:rPr>
          <w:color w:val="00B050"/>
        </w:rPr>
        <w:t xml:space="preserve"> los datos</w:t>
      </w:r>
      <w:r w:rsidR="00342B89">
        <w:rPr>
          <w:color w:val="00B050"/>
        </w:rPr>
        <w:t xml:space="preserve"> del gateway</w:t>
      </w:r>
      <w:r w:rsidR="004507DA">
        <w:rPr>
          <w:color w:val="00B050"/>
        </w:rPr>
        <w:t xml:space="preserve"> al backend a través de internet. </w:t>
      </w:r>
      <w:r w:rsidR="006F62EF" w:rsidRPr="00BA612D">
        <w:rPr>
          <w:color w:val="00B050"/>
        </w:rPr>
        <w:t>Estos datos deben ser consumibles en cualquier momento de modo que deberían estar guardados en algún lugar</w:t>
      </w:r>
      <w:r w:rsidR="004507DA">
        <w:rPr>
          <w:color w:val="00B050"/>
        </w:rPr>
        <w:t xml:space="preserve">. </w:t>
      </w:r>
      <w:r w:rsidR="00CA1B67" w:rsidRPr="00BA612D">
        <w:rPr>
          <w:color w:val="00B050"/>
        </w:rPr>
        <w:t>A continuación, se planten dos protocolos de mensajería que se podrían usar.</w:t>
      </w:r>
    </w:p>
    <w:p w14:paraId="39E4F1E7" w14:textId="77777777" w:rsidR="007E0113" w:rsidRDefault="007E0113" w:rsidP="007E0113">
      <w:pPr>
        <w:pStyle w:val="Ttulo3"/>
      </w:pPr>
      <w:bookmarkStart w:id="16" w:name="_Toc70782709"/>
      <w:r>
        <w:t>CoAP (Constrain Application Protocol)</w:t>
      </w:r>
      <w:bookmarkEnd w:id="16"/>
    </w:p>
    <w:p w14:paraId="1F210EF3" w14:textId="6F835023" w:rsidR="007E0113" w:rsidRPr="00A634EF" w:rsidRDefault="007E0113" w:rsidP="007E0113">
      <w:pPr>
        <w:jc w:val="both"/>
        <w:rPr>
          <w:color w:val="00B050"/>
        </w:rPr>
      </w:pPr>
      <w:r w:rsidRPr="00A634EF">
        <w:rPr>
          <w:color w:val="00B050"/>
        </w:rPr>
        <w:t xml:space="preserve">CoAP es un protocolo de software a nivel de aplicación destinado al uso en dispositivos con recursos limitados (constrained resources), se diseñó para usar el modelo </w:t>
      </w:r>
      <w:r w:rsidR="0064299C" w:rsidRPr="00A634EF">
        <w:rPr>
          <w:color w:val="00B050"/>
        </w:rPr>
        <w:t xml:space="preserve">cliente/servidor de </w:t>
      </w:r>
      <w:r w:rsidRPr="00A634EF">
        <w:rPr>
          <w:color w:val="00B050"/>
        </w:rPr>
        <w:t>HTTP en sensores de baja potencia. Permite multicast, gasta pocos recursos y tiene una gran simplicidad. Esto lo hace un protocolo ideal para soluciones IoT y M2M porque, como se ha dicho antes, normalmente los dispositivos usados en este tipo de paradigmas no tienen muchos recursos ni potencia disponibles. CoAP funciona en la mayoría de los dispositivos que soportan UDP o un análogo de UDP. CoAP implementa el modelo REST</w:t>
      </w:r>
      <w:r w:rsidR="0064299C" w:rsidRPr="00A634EF">
        <w:rPr>
          <w:color w:val="00B050"/>
        </w:rPr>
        <w:t xml:space="preserve"> </w:t>
      </w:r>
      <w:r w:rsidR="00CF69BA" w:rsidRPr="00A634EF">
        <w:rPr>
          <w:color w:val="00B050"/>
        </w:rPr>
        <w:t>(Representational Estate Transfer)</w:t>
      </w:r>
      <w:r w:rsidRPr="00A634EF">
        <w:rPr>
          <w:color w:val="00B050"/>
        </w:rPr>
        <w:t xml:space="preserve"> de HTTP (con las primitivas GET, POST, PUT y DELETE), usa cabeceras reducidas, limita el intercambio de mensajes y añade mecanismos de seguridad específicos.</w:t>
      </w:r>
    </w:p>
    <w:p w14:paraId="5247468F" w14:textId="77777777" w:rsidR="007E0113" w:rsidRDefault="007E0113" w:rsidP="00E54CBF">
      <w:pPr>
        <w:keepNext/>
        <w:jc w:val="center"/>
      </w:pPr>
      <w:r>
        <w:rPr>
          <w:noProof/>
        </w:rPr>
        <w:drawing>
          <wp:inline distT="0" distB="0" distL="0" distR="0" wp14:anchorId="78508D62" wp14:editId="419C2537">
            <wp:extent cx="4375150" cy="1837728"/>
            <wp:effectExtent l="0" t="0" r="6350" b="0"/>
            <wp:docPr id="16" name="Imagen 16"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vs CoAP, the battle to become the best IoT protocol"/>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76193" cy="1838166"/>
                    </a:xfrm>
                    <a:prstGeom prst="rect">
                      <a:avLst/>
                    </a:prstGeom>
                    <a:noFill/>
                    <a:ln>
                      <a:noFill/>
                    </a:ln>
                  </pic:spPr>
                </pic:pic>
              </a:graphicData>
            </a:graphic>
          </wp:inline>
        </w:drawing>
      </w:r>
    </w:p>
    <w:p w14:paraId="01FA7EF8" w14:textId="20E5808D" w:rsidR="007E0113" w:rsidRDefault="007E0113" w:rsidP="00AF2DCE">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3</w:t>
      </w:r>
      <w:r w:rsidR="00B669F1">
        <w:rPr>
          <w:noProof/>
        </w:rPr>
        <w:fldChar w:fldCharType="end"/>
      </w:r>
      <w:r>
        <w:t xml:space="preserve"> - Protocolo CoAP</w:t>
      </w:r>
    </w:p>
    <w:p w14:paraId="73C7D0C3" w14:textId="201C2739" w:rsidR="00420B22" w:rsidRDefault="0064299C" w:rsidP="008231AD">
      <w:pPr>
        <w:jc w:val="both"/>
        <w:rPr>
          <w:color w:val="00B050"/>
        </w:rPr>
      </w:pPr>
      <w:r w:rsidRPr="00A634EF">
        <w:rPr>
          <w:color w:val="00B050"/>
        </w:rPr>
        <w:t>En CoAP los clientes hacen requests (usando Method code) al servidor y este responde con un código de respuesta (Response Code)</w:t>
      </w:r>
      <w:r w:rsidR="008231AD" w:rsidRPr="00A634EF">
        <w:rPr>
          <w:color w:val="00B050"/>
        </w:rPr>
        <w:t>. La diferencia principal con HTTP es</w:t>
      </w:r>
      <w:r w:rsidR="00420B22" w:rsidRPr="00A634EF">
        <w:rPr>
          <w:color w:val="00B050"/>
        </w:rPr>
        <w:t xml:space="preserve"> que CoAP hace</w:t>
      </w:r>
      <w:r w:rsidR="008231AD" w:rsidRPr="00A634EF">
        <w:rPr>
          <w:color w:val="00B050"/>
        </w:rPr>
        <w:t xml:space="preserve"> este proceso de manera asíncrona. CoAP intercambia los mensajes entre puntos finales usando UDP. Hay cuatro tipos de mensaje: </w:t>
      </w:r>
      <w:r w:rsidR="008766F4" w:rsidRPr="00A634EF">
        <w:rPr>
          <w:color w:val="00B050"/>
        </w:rPr>
        <w:t>C</w:t>
      </w:r>
      <w:r w:rsidR="008231AD" w:rsidRPr="00A634EF">
        <w:rPr>
          <w:color w:val="00B050"/>
        </w:rPr>
        <w:t>o</w:t>
      </w:r>
      <w:r w:rsidR="008766F4" w:rsidRPr="00A634EF">
        <w:rPr>
          <w:color w:val="00B050"/>
        </w:rPr>
        <w:t>n</w:t>
      </w:r>
      <w:r w:rsidR="008231AD" w:rsidRPr="00A634EF">
        <w:rPr>
          <w:color w:val="00B050"/>
        </w:rPr>
        <w:t xml:space="preserve">firmables </w:t>
      </w:r>
      <w:r w:rsidR="008766F4" w:rsidRPr="00A634EF">
        <w:rPr>
          <w:color w:val="00B050"/>
        </w:rPr>
        <w:t>(si son recibidos ha de llegar un ACK), No-Confirmables (no hay ACK al recibirse), ACK y Reset. S</w:t>
      </w:r>
      <w:r w:rsidR="000A0F68" w:rsidRPr="00A634EF">
        <w:rPr>
          <w:color w:val="00B050"/>
        </w:rPr>
        <w:t>i</w:t>
      </w:r>
      <w:r w:rsidR="008766F4" w:rsidRPr="00A634EF">
        <w:rPr>
          <w:color w:val="00B050"/>
        </w:rPr>
        <w:t xml:space="preserve"> se busca más robustez se optará por los C</w:t>
      </w:r>
      <w:r w:rsidR="00140C23" w:rsidRPr="00A634EF">
        <w:rPr>
          <w:color w:val="00B050"/>
        </w:rPr>
        <w:t>o</w:t>
      </w:r>
      <w:r w:rsidR="008766F4" w:rsidRPr="00A634EF">
        <w:rPr>
          <w:color w:val="00B050"/>
        </w:rPr>
        <w:t>nfirmabl</w:t>
      </w:r>
      <w:r w:rsidR="00420B22" w:rsidRPr="00A634EF">
        <w:rPr>
          <w:color w:val="00B050"/>
        </w:rPr>
        <w:t>e</w:t>
      </w:r>
      <w:r w:rsidR="008766F4" w:rsidRPr="00A634EF">
        <w:rPr>
          <w:color w:val="00B050"/>
        </w:rPr>
        <w:t>s, si en cambio se busca velocidad y no importa tanto la pérdida de información se usan los No-Confirmables.</w:t>
      </w:r>
      <w:r w:rsidR="00140C23" w:rsidRPr="00A634EF">
        <w:rPr>
          <w:color w:val="00B050"/>
        </w:rPr>
        <w:t xml:space="preserve"> </w:t>
      </w:r>
    </w:p>
    <w:p w14:paraId="7319814F" w14:textId="77ACF603" w:rsidR="008F364F" w:rsidRPr="00377F11" w:rsidRDefault="00377F11" w:rsidP="008231AD">
      <w:pPr>
        <w:jc w:val="both"/>
        <w:rPr>
          <w:color w:val="FF0000"/>
        </w:rPr>
      </w:pPr>
      <w:r>
        <w:rPr>
          <w:color w:val="FF0000"/>
        </w:rPr>
        <w:t xml:space="preserve">PONER EJEMPLO DE </w:t>
      </w:r>
      <w:r w:rsidRPr="00377F11">
        <w:rPr>
          <w:color w:val="FF0000"/>
        </w:rPr>
        <w:t>COMUNICACIÓN CLIENTE SERVIDOR COAP???</w:t>
      </w:r>
    </w:p>
    <w:p w14:paraId="2E58491A" w14:textId="5E0B54FA" w:rsidR="008766F4" w:rsidRPr="00A634EF" w:rsidRDefault="008766F4" w:rsidP="008231AD">
      <w:pPr>
        <w:jc w:val="both"/>
        <w:rPr>
          <w:color w:val="00B050"/>
        </w:rPr>
      </w:pPr>
      <w:r w:rsidRPr="00A634EF">
        <w:rPr>
          <w:color w:val="00B050"/>
        </w:rPr>
        <w:t xml:space="preserve">En </w:t>
      </w:r>
      <w:r w:rsidR="00140C23" w:rsidRPr="00A634EF">
        <w:rPr>
          <w:color w:val="00B050"/>
        </w:rPr>
        <w:t xml:space="preserve">CoAP es necesario para el </w:t>
      </w:r>
      <w:r w:rsidR="00420B22" w:rsidRPr="00A634EF">
        <w:rPr>
          <w:color w:val="00B050"/>
        </w:rPr>
        <w:t>cliente</w:t>
      </w:r>
      <w:r w:rsidR="00140C23" w:rsidRPr="00A634EF">
        <w:rPr>
          <w:color w:val="00B050"/>
        </w:rPr>
        <w:t xml:space="preserve"> conocer la URI del </w:t>
      </w:r>
      <w:r w:rsidR="00420B22" w:rsidRPr="00A634EF">
        <w:rPr>
          <w:color w:val="00B050"/>
        </w:rPr>
        <w:t>servidor al que van a realizar la petición</w:t>
      </w:r>
      <w:r w:rsidR="00140C23" w:rsidRPr="00A634EF">
        <w:rPr>
          <w:color w:val="00B050"/>
        </w:rPr>
        <w:t>. Esto hace que si hay nuevos nodos se deba recurrir al caching para reconocerlos antes de poder servir sus requests.</w:t>
      </w:r>
    </w:p>
    <w:p w14:paraId="2719A3BC" w14:textId="77777777" w:rsidR="006F62EF" w:rsidRDefault="00B669F1" w:rsidP="007E0113">
      <w:hyperlink r:id="rId29" w:history="1">
        <w:r w:rsidR="007E0113" w:rsidRPr="006905E3">
          <w:rPr>
            <w:rStyle w:val="Hipervnculo"/>
          </w:rPr>
          <w:t>https://en.wikipedia.org/wiki/Constrained_Application_Protocol</w:t>
        </w:r>
      </w:hyperlink>
    </w:p>
    <w:p w14:paraId="629B5FE2" w14:textId="34E1B0B2" w:rsidR="007E0113" w:rsidRPr="006F62EF" w:rsidRDefault="007E0113" w:rsidP="007E0113">
      <w:r w:rsidRPr="007E0113">
        <w:rPr>
          <w:color w:val="FF0000"/>
        </w:rPr>
        <w:t>LINK DE RFC</w:t>
      </w:r>
    </w:p>
    <w:p w14:paraId="4BCF0FFC" w14:textId="4C5EF9FB" w:rsidR="006F62EF" w:rsidRPr="007E0113" w:rsidRDefault="00B669F1" w:rsidP="007E0113">
      <w:pPr>
        <w:rPr>
          <w:color w:val="FF0000"/>
        </w:rPr>
      </w:pPr>
      <w:hyperlink r:id="rId30" w:history="1">
        <w:r w:rsidR="006F62EF" w:rsidRPr="006905E3">
          <w:rPr>
            <w:rStyle w:val="Hipervnculo"/>
          </w:rPr>
          <w:t>https://tools.ietf.org/html/rfc7252</w:t>
        </w:r>
      </w:hyperlink>
    </w:p>
    <w:p w14:paraId="6EE39727" w14:textId="77777777" w:rsidR="007E0113" w:rsidRPr="00E54CBF" w:rsidRDefault="007E0113" w:rsidP="007E0113">
      <w:pPr>
        <w:rPr>
          <w:color w:val="FF0000"/>
        </w:rPr>
      </w:pPr>
      <w:r w:rsidRPr="00E54CBF">
        <w:rPr>
          <w:color w:val="FF0000"/>
        </w:rPr>
        <w:lastRenderedPageBreak/>
        <w:t xml:space="preserve">IMAGEN: </w:t>
      </w:r>
    </w:p>
    <w:p w14:paraId="3DBCC91B" w14:textId="07C282D1" w:rsidR="000A0F68" w:rsidRPr="007E0113" w:rsidRDefault="00B669F1" w:rsidP="007E0113">
      <w:hyperlink r:id="rId31" w:history="1">
        <w:r w:rsidR="007E0113" w:rsidRPr="006905E3">
          <w:rPr>
            <w:rStyle w:val="Hipervnculo"/>
          </w:rPr>
          <w:t>https://www.pickdata.net/sites/default/files/coap_diagrama_example.png</w:t>
        </w:r>
      </w:hyperlink>
    </w:p>
    <w:p w14:paraId="2AEF0E7A" w14:textId="0BA4FC59" w:rsidR="00226F97" w:rsidRPr="005B35F6" w:rsidRDefault="00226F97" w:rsidP="009D55B4">
      <w:pPr>
        <w:pStyle w:val="Ttulo3"/>
        <w:rPr>
          <w:lang w:val="en-US"/>
        </w:rPr>
      </w:pPr>
      <w:bookmarkStart w:id="17" w:name="_Toc70782710"/>
      <w:r w:rsidRPr="005B35F6">
        <w:rPr>
          <w:lang w:val="en-US"/>
        </w:rPr>
        <w:t>MQTT (Message Queuing Telemetry Transport)</w:t>
      </w:r>
      <w:bookmarkEnd w:id="17"/>
    </w:p>
    <w:p w14:paraId="5371AC83" w14:textId="51BEF865" w:rsidR="00CA1B67" w:rsidRPr="00A634EF" w:rsidRDefault="003D56D8" w:rsidP="00E13B44">
      <w:pPr>
        <w:jc w:val="both"/>
        <w:rPr>
          <w:color w:val="00B050"/>
        </w:rPr>
      </w:pPr>
      <w:r w:rsidRPr="00A634EF">
        <w:rPr>
          <w:color w:val="00B050"/>
        </w:rPr>
        <w:t>MQTT se trata de un protocolo de comunicación M2M (machine to machine) de tipo message queu</w:t>
      </w:r>
      <w:r w:rsidR="00AF2DCE" w:rsidRPr="00A634EF">
        <w:rPr>
          <w:color w:val="00B050"/>
        </w:rPr>
        <w:t>ing</w:t>
      </w:r>
      <w:r w:rsidRPr="00A634EF">
        <w:rPr>
          <w:color w:val="00B050"/>
        </w:rPr>
        <w:t xml:space="preserve"> muy usado para la comunicación entre dispositivos IoT. Está basado en la capa TCP/IP como base para la comunicación y a diferencia de otros protocolos como HTTP cada conexión de MQTT se mantiene abierta y se reutiliza en cada comunicación.</w:t>
      </w:r>
    </w:p>
    <w:p w14:paraId="238EF8DA" w14:textId="7F91C5AD" w:rsidR="003D56D8" w:rsidRPr="00A634EF" w:rsidRDefault="003D56D8" w:rsidP="00E13B44">
      <w:pPr>
        <w:jc w:val="both"/>
        <w:rPr>
          <w:color w:val="00B050"/>
        </w:rPr>
      </w:pPr>
      <w:r w:rsidRPr="00A634EF">
        <w:rPr>
          <w:color w:val="00B050"/>
        </w:rPr>
        <w:t xml:space="preserve">MQTT </w:t>
      </w:r>
      <w:r w:rsidR="002061C8" w:rsidRPr="00A634EF">
        <w:rPr>
          <w:color w:val="00B050"/>
        </w:rPr>
        <w:t>es un servicio de mensajería push con patrón publicador/subscriptor. Los clientes publican en topics organizados jerárquicamente y es necesario de un bróker que filtre esos mensajes y e os haga llegar al cliente (o clientes) suscrito a ese topic.</w:t>
      </w:r>
    </w:p>
    <w:p w14:paraId="658BB110" w14:textId="77777777" w:rsidR="003D56D8" w:rsidRDefault="003D56D8" w:rsidP="00E13B44">
      <w:pPr>
        <w:jc w:val="both"/>
      </w:pPr>
    </w:p>
    <w:p w14:paraId="7CEF4B2E" w14:textId="54A5082D" w:rsidR="002061C8" w:rsidRDefault="0005402E" w:rsidP="002061C8">
      <w:pPr>
        <w:keepNext/>
        <w:jc w:val="center"/>
      </w:pPr>
      <w:r>
        <w:rPr>
          <w:noProof/>
        </w:rPr>
        <w:drawing>
          <wp:inline distT="0" distB="0" distL="0" distR="0" wp14:anchorId="1D55D305" wp14:editId="7FCD6272">
            <wp:extent cx="4201562" cy="1936750"/>
            <wp:effectExtent l="0" t="0" r="8890" b="6350"/>
            <wp:docPr id="15" name="Imagen 15" descr="MQTT vs CoAP, the battle to become the best IoT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QTT vs CoAP, the battle to become the best IoT protocol"/>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03247" cy="1937527"/>
                    </a:xfrm>
                    <a:prstGeom prst="rect">
                      <a:avLst/>
                    </a:prstGeom>
                    <a:noFill/>
                    <a:ln>
                      <a:noFill/>
                    </a:ln>
                  </pic:spPr>
                </pic:pic>
              </a:graphicData>
            </a:graphic>
          </wp:inline>
        </w:drawing>
      </w:r>
    </w:p>
    <w:p w14:paraId="7E83BCD2" w14:textId="7C787F2F" w:rsidR="003D56D8" w:rsidRDefault="002061C8" w:rsidP="002061C8">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4</w:t>
      </w:r>
      <w:r w:rsidR="00B669F1">
        <w:rPr>
          <w:noProof/>
        </w:rPr>
        <w:fldChar w:fldCharType="end"/>
      </w:r>
      <w:r>
        <w:t xml:space="preserve"> - Protocolo MQTT</w:t>
      </w:r>
    </w:p>
    <w:p w14:paraId="6899DEB5" w14:textId="4A5C3BE4" w:rsidR="00486AB9" w:rsidRPr="00A634EF" w:rsidRDefault="000D2722" w:rsidP="000D2722">
      <w:pPr>
        <w:jc w:val="both"/>
        <w:rPr>
          <w:color w:val="00B050"/>
        </w:rPr>
      </w:pPr>
      <w:r w:rsidRPr="00A634EF">
        <w:rPr>
          <w:color w:val="00B050"/>
        </w:rPr>
        <w:t>Los clientes mantienen una conexión TCP/IP con e broker y este mantiene un registro de los clientes conectados. Para realizar esta conexión e</w:t>
      </w:r>
      <w:r w:rsidR="00E506C4" w:rsidRPr="00A634EF">
        <w:rPr>
          <w:color w:val="00B050"/>
        </w:rPr>
        <w:t>l</w:t>
      </w:r>
      <w:r w:rsidRPr="00A634EF">
        <w:rPr>
          <w:color w:val="00B050"/>
        </w:rPr>
        <w:t xml:space="preserve"> cliente envía un mensaje de CONNECT con la información necesaria para la conexión (client-id, nombre, usuario, contraseña…), cu</w:t>
      </w:r>
      <w:r w:rsidR="00204863" w:rsidRPr="00A634EF">
        <w:rPr>
          <w:color w:val="00B050"/>
        </w:rPr>
        <w:t>a</w:t>
      </w:r>
      <w:r w:rsidRPr="00A634EF">
        <w:rPr>
          <w:color w:val="00B050"/>
        </w:rPr>
        <w:t>ndo el broker lo recibe, envía un mensaje de CONNACK al cliente con el</w:t>
      </w:r>
      <w:r w:rsidR="00486AB9" w:rsidRPr="00A634EF">
        <w:rPr>
          <w:color w:val="00B050"/>
        </w:rPr>
        <w:t xml:space="preserve"> </w:t>
      </w:r>
      <w:r w:rsidRPr="00A634EF">
        <w:rPr>
          <w:color w:val="00B050"/>
        </w:rPr>
        <w:t>resultado</w:t>
      </w:r>
      <w:r w:rsidR="00486AB9" w:rsidRPr="00A634EF">
        <w:rPr>
          <w:color w:val="00B050"/>
        </w:rPr>
        <w:t xml:space="preserve"> </w:t>
      </w:r>
      <w:r w:rsidRPr="00A634EF">
        <w:rPr>
          <w:color w:val="00B050"/>
        </w:rPr>
        <w:t>de la petición (aceptada, rechazada…)</w:t>
      </w:r>
      <w:r w:rsidR="00486AB9" w:rsidRPr="00A634EF">
        <w:rPr>
          <w:color w:val="00B050"/>
        </w:rPr>
        <w:t>.</w:t>
      </w:r>
      <w:r w:rsidR="00E506C4" w:rsidRPr="00A634EF">
        <w:rPr>
          <w:color w:val="00B050"/>
        </w:rPr>
        <w:t xml:space="preserve"> </w:t>
      </w:r>
      <w:r w:rsidR="00486AB9" w:rsidRPr="00A634EF">
        <w:rPr>
          <w:color w:val="00B050"/>
        </w:rPr>
        <w:t>Para enviar mensajes a un topic, los clientes usan mensajes PUBLISH, que contienen el topic y el payload a entregar. Para suscribirse o desuscribirse se emplean mensajes de SUBSCRIBE y UNSUBSCRIBE que al ser recibidos por el broker son respondidos con SUBACK y UNSUBACK respectivamente.</w:t>
      </w:r>
      <w:r w:rsidR="00E506C4" w:rsidRPr="00A634EF">
        <w:rPr>
          <w:color w:val="00B050"/>
        </w:rPr>
        <w:t xml:space="preserve"> Para asegurar que la conexión está activa en todo momento lo clientes mandan periódicamente un mensaje de PINGREQ que es respondido por el broker con un PINGRESP. Finalmente, el cliente se desconecta enviando un mensaje de DISCONNECT.</w:t>
      </w:r>
    </w:p>
    <w:p w14:paraId="611B3457" w14:textId="4F7A4FBF" w:rsidR="003A63CC" w:rsidRPr="00A634EF" w:rsidRDefault="002450EC" w:rsidP="000D2722">
      <w:pPr>
        <w:jc w:val="both"/>
        <w:rPr>
          <w:color w:val="00B050"/>
        </w:rPr>
      </w:pPr>
      <w:r w:rsidRPr="00A634EF">
        <w:rPr>
          <w:color w:val="00B050"/>
        </w:rPr>
        <w:t>Las ventajas de usar MQTT respecto a otros protocolos son la escalabilidad, el asincronismo y el desacoplamiento entre clientes que da el patrón pub-sub. Al ser un protocolo sencillo y ligero muy adecuado para aplicaciones IoT donde se emplean dispositivos de baja potencia. Como MQTT necesita pocos recursos el consumo de energía es bajo.</w:t>
      </w:r>
      <w:r w:rsidR="000A3361" w:rsidRPr="00A634EF">
        <w:rPr>
          <w:color w:val="00B050"/>
        </w:rPr>
        <w:t xml:space="preserve"> MQTT dispone </w:t>
      </w:r>
      <w:r w:rsidR="00B23C94" w:rsidRPr="00A634EF">
        <w:rPr>
          <w:color w:val="00B050"/>
        </w:rPr>
        <w:t xml:space="preserve">demás, </w:t>
      </w:r>
      <w:r w:rsidR="000A3361" w:rsidRPr="00A634EF">
        <w:rPr>
          <w:color w:val="00B050"/>
        </w:rPr>
        <w:t xml:space="preserve">de un mecanismo de calidad de servicio (QoS) que permite </w:t>
      </w:r>
      <w:r w:rsidR="00F875FE" w:rsidRPr="00A634EF">
        <w:rPr>
          <w:color w:val="00B050"/>
        </w:rPr>
        <w:t xml:space="preserve">gestionar el nivel de </w:t>
      </w:r>
      <w:r w:rsidR="000A3361" w:rsidRPr="00A634EF">
        <w:rPr>
          <w:color w:val="00B050"/>
        </w:rPr>
        <w:t>robustez en el envío de mensajes</w:t>
      </w:r>
      <w:r w:rsidR="00F875FE" w:rsidRPr="00A634EF">
        <w:rPr>
          <w:color w:val="00B050"/>
        </w:rPr>
        <w:t xml:space="preserve"> con tres configuraciones posibles, lo que lo hace una muy buena solución para prevenir la pérdida de datos en caso de desconexión.</w:t>
      </w:r>
    </w:p>
    <w:p w14:paraId="46356D07" w14:textId="38C8B34E" w:rsidR="00F875FE" w:rsidRPr="00A634EF" w:rsidRDefault="00964E2B" w:rsidP="000D2722">
      <w:pPr>
        <w:jc w:val="both"/>
        <w:rPr>
          <w:color w:val="00B050"/>
        </w:rPr>
      </w:pPr>
      <w:r w:rsidRPr="00A634EF">
        <w:rPr>
          <w:color w:val="00B050"/>
        </w:rPr>
        <w:t>A pesar de sus características, MQTT puede suponer un problema para algunos dispositivos muy restrictivos, por el hecho de ir sobre TCP y de manejar nombres de topics largos. Esto se soluciona con la variante MQTT-SN que utiliza UDP y soporta indexación de nombres de topics</w:t>
      </w:r>
      <w:r w:rsidR="00204863" w:rsidRPr="00A634EF">
        <w:rPr>
          <w:color w:val="00B050"/>
        </w:rPr>
        <w:t>.</w:t>
      </w:r>
    </w:p>
    <w:p w14:paraId="5E399130" w14:textId="5FE7FFDA" w:rsidR="00235D6C" w:rsidRDefault="00B669F1" w:rsidP="000D2722">
      <w:pPr>
        <w:jc w:val="both"/>
        <w:rPr>
          <w:color w:val="FF0000"/>
        </w:rPr>
      </w:pPr>
      <w:hyperlink r:id="rId33" w:history="1">
        <w:r w:rsidR="00235D6C" w:rsidRPr="006905E3">
          <w:rPr>
            <w:rStyle w:val="Hipervnculo"/>
          </w:rPr>
          <w:t>https://mqtt.org/</w:t>
        </w:r>
      </w:hyperlink>
    </w:p>
    <w:p w14:paraId="0E378D05" w14:textId="5353BE75" w:rsidR="00526329" w:rsidRDefault="00B669F1" w:rsidP="000D2722">
      <w:pPr>
        <w:jc w:val="both"/>
        <w:rPr>
          <w:color w:val="FF0000"/>
        </w:rPr>
      </w:pPr>
      <w:hyperlink r:id="rId34" w:history="1">
        <w:r w:rsidR="00526329" w:rsidRPr="006905E3">
          <w:rPr>
            <w:rStyle w:val="Hipervnculo"/>
          </w:rPr>
          <w:t>http://docs.oasis-open.org/mqtt/mqtt/v3.1.1/os/mqtt-v3.1.1-os.pdf</w:t>
        </w:r>
      </w:hyperlink>
    </w:p>
    <w:p w14:paraId="79C87EBD" w14:textId="77777777" w:rsidR="000F57E8" w:rsidRDefault="0005402E" w:rsidP="000D2722">
      <w:pPr>
        <w:jc w:val="both"/>
        <w:rPr>
          <w:color w:val="FF0000"/>
        </w:rPr>
      </w:pPr>
      <w:r>
        <w:rPr>
          <w:color w:val="FF0000"/>
        </w:rPr>
        <w:t>IMAGEN:</w:t>
      </w:r>
    </w:p>
    <w:p w14:paraId="28B52A64" w14:textId="12E85A97" w:rsidR="0005402E" w:rsidRPr="00AF2DCE" w:rsidRDefault="00B669F1" w:rsidP="00AF2DCE">
      <w:pPr>
        <w:jc w:val="both"/>
        <w:rPr>
          <w:color w:val="FF0000"/>
        </w:rPr>
      </w:pPr>
      <w:hyperlink r:id="rId35" w:history="1">
        <w:r w:rsidR="000F57E8" w:rsidRPr="006905E3">
          <w:rPr>
            <w:rStyle w:val="Hipervnculo"/>
          </w:rPr>
          <w:t>https://www.pickdata.net/sites/default/files/mqtt_diagram_example.png</w:t>
        </w:r>
      </w:hyperlink>
    </w:p>
    <w:p w14:paraId="345A66D4" w14:textId="355D2E70" w:rsidR="00B247B1" w:rsidRDefault="00B247B1" w:rsidP="00B247B1">
      <w:pPr>
        <w:pStyle w:val="Ttulo2"/>
      </w:pPr>
      <w:bookmarkStart w:id="18" w:name="_Toc70782711"/>
      <w:r>
        <w:t>Conclusiones</w:t>
      </w:r>
      <w:bookmarkEnd w:id="18"/>
    </w:p>
    <w:p w14:paraId="52CB48CA" w14:textId="79CC4C8A" w:rsidR="0059015A" w:rsidRPr="0059015A" w:rsidRDefault="0059015A" w:rsidP="00AA3F4A">
      <w:pPr>
        <w:jc w:val="both"/>
        <w:rPr>
          <w:color w:val="00B050"/>
        </w:rPr>
      </w:pPr>
      <w:r w:rsidRPr="0059015A">
        <w:rPr>
          <w:color w:val="00B050"/>
        </w:rPr>
        <w:t>A continuación, se presenta el sistema final que se va a implementar en el proyecto y las razones por las que se ha escogido cada tecnología.</w:t>
      </w:r>
    </w:p>
    <w:p w14:paraId="5581DDC2" w14:textId="75C7A0F6" w:rsidR="00BB77F7" w:rsidRDefault="00C25335" w:rsidP="00BB77F7">
      <w:pPr>
        <w:keepNext/>
      </w:pPr>
      <w:r>
        <w:object w:dxaOrig="14389" w:dyaOrig="6337" w14:anchorId="7B7AE762">
          <v:shape id="_x0000_i1033" type="#_x0000_t75" style="width:425.2pt;height:187.25pt" o:ole="">
            <v:imagedata r:id="rId36" o:title=""/>
          </v:shape>
          <o:OLEObject Type="Embed" ProgID="Visio.Drawing.15" ShapeID="_x0000_i1033" DrawAspect="Content" ObjectID="_1683354572" r:id="rId37"/>
        </w:object>
      </w:r>
    </w:p>
    <w:p w14:paraId="2957D807" w14:textId="4515315A" w:rsidR="00BB77F7" w:rsidRDefault="00BB77F7" w:rsidP="00BB77F7">
      <w:pPr>
        <w:pStyle w:val="Descripcin"/>
        <w:jc w:val="center"/>
      </w:pPr>
      <w:r>
        <w:t xml:space="preserve">Figura </w:t>
      </w:r>
      <w:r w:rsidR="00B669F1">
        <w:fldChar w:fldCharType="begin"/>
      </w:r>
      <w:r w:rsidR="00B669F1">
        <w:instrText xml:space="preserve"> SEQ Figura \* ARABIC </w:instrText>
      </w:r>
      <w:r w:rsidR="00B669F1">
        <w:fldChar w:fldCharType="separate"/>
      </w:r>
      <w:r>
        <w:rPr>
          <w:noProof/>
        </w:rPr>
        <w:t>5</w:t>
      </w:r>
      <w:r w:rsidR="00B669F1">
        <w:rPr>
          <w:noProof/>
        </w:rPr>
        <w:fldChar w:fldCharType="end"/>
      </w:r>
      <w:r>
        <w:t xml:space="preserve"> - Diagrama final del sistema</w:t>
      </w:r>
    </w:p>
    <w:p w14:paraId="59133165" w14:textId="11120693" w:rsidR="009F32D5" w:rsidRPr="009F32D5" w:rsidRDefault="009F32D5" w:rsidP="009F32D5">
      <w:pPr>
        <w:rPr>
          <w:color w:val="FF0000"/>
        </w:rPr>
      </w:pPr>
      <w:r w:rsidRPr="009F32D5">
        <w:rPr>
          <w:color w:val="FF0000"/>
        </w:rPr>
        <w:t>POR QUE SE HA ESCOGIDO WIRELESS HART</w:t>
      </w:r>
      <w:r w:rsidR="008F364F">
        <w:rPr>
          <w:color w:val="FF0000"/>
        </w:rPr>
        <w:t>?</w:t>
      </w:r>
    </w:p>
    <w:p w14:paraId="1AEE51C0" w14:textId="736E004B" w:rsidR="00204863" w:rsidRDefault="00B93296" w:rsidP="00E777D3">
      <w:pPr>
        <w:jc w:val="both"/>
        <w:rPr>
          <w:color w:val="00B050"/>
        </w:rPr>
      </w:pPr>
      <w:r w:rsidRPr="00A634EF">
        <w:rPr>
          <w:color w:val="00B050"/>
        </w:rPr>
        <w:t xml:space="preserve">Como protocolo de transporte se ha escogido MQTT. Aún que el consumo de recursos y el consumo energético </w:t>
      </w:r>
      <w:r w:rsidR="005B35F6" w:rsidRPr="00A634EF">
        <w:rPr>
          <w:color w:val="00B050"/>
        </w:rPr>
        <w:t xml:space="preserve">de MQTT </w:t>
      </w:r>
      <w:r w:rsidRPr="00A634EF">
        <w:rPr>
          <w:color w:val="00B050"/>
        </w:rPr>
        <w:t xml:space="preserve">sean algo superiores a los de CoAP, una de las principales ventajas de MQTT respecto a CoAP es su patrón pub/sub. Con MQTT la comunicación entre los nodos y </w:t>
      </w:r>
      <w:r w:rsidR="005B35F6" w:rsidRPr="00A634EF">
        <w:rPr>
          <w:color w:val="00B050"/>
        </w:rPr>
        <w:t>el backend</w:t>
      </w:r>
      <w:r w:rsidRPr="00A634EF">
        <w:rPr>
          <w:color w:val="00B050"/>
        </w:rPr>
        <w:t xml:space="preserve"> se hace mediante un topic, de modo que quien </w:t>
      </w:r>
      <w:r w:rsidR="005B35F6" w:rsidRPr="00A634EF">
        <w:rPr>
          <w:color w:val="00B050"/>
        </w:rPr>
        <w:t>envía</w:t>
      </w:r>
      <w:r w:rsidRPr="00A634EF">
        <w:rPr>
          <w:color w:val="00B050"/>
        </w:rPr>
        <w:t xml:space="preserve"> los datos no tiene </w:t>
      </w:r>
      <w:r w:rsidR="005B35F6" w:rsidRPr="00A634EF">
        <w:rPr>
          <w:color w:val="00B050"/>
        </w:rPr>
        <w:t>por qué</w:t>
      </w:r>
      <w:r w:rsidRPr="00A634EF">
        <w:rPr>
          <w:color w:val="00B050"/>
        </w:rPr>
        <w:t xml:space="preserve"> conocer absolutamente nada del destinatario de los datos. El destino de los datos es </w:t>
      </w:r>
      <w:r w:rsidR="005B35F6" w:rsidRPr="00A634EF">
        <w:rPr>
          <w:color w:val="00B050"/>
        </w:rPr>
        <w:t>el</w:t>
      </w:r>
      <w:r w:rsidRPr="00A634EF">
        <w:rPr>
          <w:color w:val="00B050"/>
        </w:rPr>
        <w:t xml:space="preserve"> topic </w:t>
      </w:r>
      <w:r w:rsidR="00E777D3" w:rsidRPr="00A634EF">
        <w:rPr>
          <w:color w:val="00B050"/>
        </w:rPr>
        <w:t xml:space="preserve">que se haya configurado </w:t>
      </w:r>
      <w:r w:rsidRPr="00A634EF">
        <w:rPr>
          <w:color w:val="00B050"/>
        </w:rPr>
        <w:t>y, por ende, todo aquel que esté suscrito a él</w:t>
      </w:r>
      <w:r w:rsidR="00E777D3" w:rsidRPr="00A634EF">
        <w:rPr>
          <w:color w:val="00B050"/>
        </w:rPr>
        <w:t xml:space="preserve"> tiene acceso a </w:t>
      </w:r>
      <w:r w:rsidR="00204863" w:rsidRPr="00A634EF">
        <w:rPr>
          <w:color w:val="00B050"/>
        </w:rPr>
        <w:t>ellos</w:t>
      </w:r>
      <w:r w:rsidRPr="00A634EF">
        <w:rPr>
          <w:color w:val="00B050"/>
        </w:rPr>
        <w:t>.</w:t>
      </w:r>
      <w:r w:rsidR="00E777D3" w:rsidRPr="00A634EF">
        <w:rPr>
          <w:color w:val="00B050"/>
        </w:rPr>
        <w:t xml:space="preserve"> En CoAP es necesario que el cliente conozca la URI del servidor de su petición para poder realizar peticiones.</w:t>
      </w:r>
      <w:r w:rsidR="00204863" w:rsidRPr="00A634EF">
        <w:rPr>
          <w:color w:val="00B050"/>
        </w:rPr>
        <w:t xml:space="preserve"> </w:t>
      </w:r>
      <w:r w:rsidR="008848CB" w:rsidRPr="00A634EF">
        <w:rPr>
          <w:color w:val="00B050"/>
        </w:rPr>
        <w:t>En CoAP s</w:t>
      </w:r>
      <w:r w:rsidR="00204863" w:rsidRPr="00A634EF">
        <w:rPr>
          <w:color w:val="00B050"/>
        </w:rPr>
        <w:t>e podría configurar un servidor proxy a modo de broker</w:t>
      </w:r>
      <w:r w:rsidR="008848CB" w:rsidRPr="00A634EF">
        <w:rPr>
          <w:color w:val="00B050"/>
        </w:rPr>
        <w:t>.</w:t>
      </w:r>
      <w:r w:rsidR="00204863" w:rsidRPr="00A634EF">
        <w:rPr>
          <w:color w:val="00B050"/>
        </w:rPr>
        <w:t xml:space="preserve"> </w:t>
      </w:r>
      <w:r w:rsidR="008848CB" w:rsidRPr="00A634EF">
        <w:rPr>
          <w:color w:val="00B050"/>
        </w:rPr>
        <w:t>Este sería</w:t>
      </w:r>
      <w:r w:rsidR="00204863" w:rsidRPr="00A634EF">
        <w:rPr>
          <w:color w:val="00B050"/>
        </w:rPr>
        <w:t xml:space="preserve"> el intermediario de todas las peticiones de los clientes. El problema de esto es la complejidad de la gestión del sistema y si tenemos en cuenta que MQTT ya implementa esta solución </w:t>
      </w:r>
      <w:r w:rsidR="00494C58" w:rsidRPr="00A634EF">
        <w:rPr>
          <w:color w:val="00B050"/>
        </w:rPr>
        <w:t xml:space="preserve">es innecesario. Uno de los posibles problemas de MQTT puede ser la caída del broker. Si cae el broker la comunicación se sesga por completo. </w:t>
      </w:r>
      <w:r w:rsidR="00DF73FB" w:rsidRPr="00A634EF">
        <w:rPr>
          <w:color w:val="00B050"/>
        </w:rPr>
        <w:t>Una solución posible</w:t>
      </w:r>
      <w:r w:rsidR="00494C58" w:rsidRPr="00A634EF">
        <w:rPr>
          <w:color w:val="00B050"/>
        </w:rPr>
        <w:t xml:space="preserve"> a este problema es tener un “mqtt cluster”</w:t>
      </w:r>
      <w:r w:rsidR="00DF73FB" w:rsidRPr="00A634EF">
        <w:rPr>
          <w:color w:val="00B050"/>
        </w:rPr>
        <w:t xml:space="preserve"> o un “MQTT Bridge” en caso de mosquitto. Esto son varios servidores que funcionan como una, de modo que si alguno de ellos cae (desconexión, fallo en el hardware, etc.) los otros lo reemplazan.</w:t>
      </w:r>
    </w:p>
    <w:p w14:paraId="232DD8E8" w14:textId="7B92E2CE" w:rsidR="009F32D5" w:rsidRPr="009F32D5" w:rsidRDefault="009F32D5" w:rsidP="00E777D3">
      <w:pPr>
        <w:jc w:val="both"/>
        <w:rPr>
          <w:color w:val="FF0000"/>
        </w:rPr>
      </w:pPr>
      <w:r w:rsidRPr="009F32D5">
        <w:rPr>
          <w:color w:val="FF0000"/>
        </w:rPr>
        <w:t>POR QUE SE HA ESCOGIDO USAR NB</w:t>
      </w:r>
      <w:r w:rsidR="008F364F">
        <w:rPr>
          <w:color w:val="FF0000"/>
        </w:rPr>
        <w:t>-</w:t>
      </w:r>
      <w:r w:rsidRPr="009F32D5">
        <w:rPr>
          <w:color w:val="FF0000"/>
        </w:rPr>
        <w:t>IOT CAT-M1  5G</w:t>
      </w:r>
      <w:r w:rsidR="008F364F">
        <w:rPr>
          <w:color w:val="FF0000"/>
        </w:rPr>
        <w:t>?</w:t>
      </w:r>
    </w:p>
    <w:p w14:paraId="680E9B47" w14:textId="399259D6" w:rsidR="0071553A" w:rsidRDefault="009701D8" w:rsidP="0071553A">
      <w:pPr>
        <w:pStyle w:val="Ttulo1"/>
      </w:pPr>
      <w:bookmarkStart w:id="19" w:name="_Toc70782712"/>
      <w:r>
        <w:lastRenderedPageBreak/>
        <w:t>Diseño</w:t>
      </w:r>
      <w:r w:rsidR="00170469">
        <w:t xml:space="preserve"> y desarrollo</w:t>
      </w:r>
      <w:r>
        <w:t xml:space="preserve"> de</w:t>
      </w:r>
      <w:r w:rsidR="0045091B">
        <w:t>l hardware</w:t>
      </w:r>
      <w:bookmarkEnd w:id="19"/>
    </w:p>
    <w:p w14:paraId="3F2C1BFE" w14:textId="439300EA" w:rsidR="009A7BF9" w:rsidRPr="00C24194" w:rsidRDefault="009A7BF9" w:rsidP="009A7BF9">
      <w:pPr>
        <w:pStyle w:val="Ttulo2"/>
      </w:pPr>
      <w:bookmarkStart w:id="20" w:name="_Toc70782713"/>
      <w:r>
        <w:t>Introducción</w:t>
      </w:r>
      <w:bookmarkEnd w:id="20"/>
    </w:p>
    <w:p w14:paraId="074D6519" w14:textId="5A5CD794" w:rsidR="009A7BF9" w:rsidRDefault="009A7BF9" w:rsidP="009A7BF9">
      <w:pPr>
        <w:jc w:val="both"/>
        <w:rPr>
          <w:color w:val="FF0000"/>
        </w:rPr>
      </w:pPr>
      <w:r w:rsidRPr="009A7BF9">
        <w:rPr>
          <w:color w:val="FF0000"/>
        </w:rPr>
        <w:t>En esta sección se explica el diseño de las diferentes partes que componen el proyecto. Para ello se han tomado como referencia las “hardware files” de la placa de desarrollo nRF9160DK, que se pueden encontrar en la página web de Nordic [4].</w:t>
      </w:r>
    </w:p>
    <w:p w14:paraId="36C733C4" w14:textId="5DF7B263" w:rsidR="001160E8" w:rsidRPr="009A7BF9" w:rsidRDefault="001160E8" w:rsidP="009A7BF9">
      <w:pPr>
        <w:jc w:val="both"/>
        <w:rPr>
          <w:color w:val="FF0000"/>
        </w:rPr>
      </w:pPr>
      <w:r>
        <w:rPr>
          <w:color w:val="FF0000"/>
        </w:rPr>
        <w:t>Para el diseño…………………</w:t>
      </w:r>
    </w:p>
    <w:p w14:paraId="3C55673A" w14:textId="77777777" w:rsidR="00C24194" w:rsidRDefault="00C24194" w:rsidP="00C24194">
      <w:pPr>
        <w:pStyle w:val="Ttulo2"/>
      </w:pPr>
      <w:bookmarkStart w:id="21" w:name="_Toc70782714"/>
      <w:r>
        <w:t>Selección de componentes</w:t>
      </w:r>
      <w:bookmarkEnd w:id="21"/>
    </w:p>
    <w:p w14:paraId="3365F011" w14:textId="6918994D" w:rsidR="00C24194" w:rsidRPr="00A634EF" w:rsidRDefault="00C24194" w:rsidP="00C24194">
      <w:pPr>
        <w:jc w:val="both"/>
        <w:rPr>
          <w:color w:val="FF0000"/>
        </w:rPr>
      </w:pPr>
      <w:r w:rsidRPr="00A634EF">
        <w:rPr>
          <w:color w:val="FF0000"/>
        </w:rPr>
        <w:t xml:space="preserve">Los componentes principales que se han usado (nRF9160 y DUSTY) han sido seleccionados de entre las posibles soluciones teniendo en cuenta los requerimientos </w:t>
      </w:r>
      <w:r w:rsidR="009A7BF9" w:rsidRPr="00A634EF">
        <w:rPr>
          <w:color w:val="FF0000"/>
        </w:rPr>
        <w:t>funcionales</w:t>
      </w:r>
      <w:r w:rsidRPr="00A634EF">
        <w:rPr>
          <w:color w:val="FF0000"/>
        </w:rPr>
        <w:t xml:space="preserve"> y la simplicidad en la integración. </w:t>
      </w:r>
    </w:p>
    <w:p w14:paraId="68B78767" w14:textId="77777777" w:rsidR="00C24194" w:rsidRPr="00A634EF" w:rsidRDefault="00C24194" w:rsidP="00C24194">
      <w:pPr>
        <w:jc w:val="both"/>
        <w:rPr>
          <w:color w:val="FF0000"/>
        </w:rPr>
      </w:pPr>
      <w:r w:rsidRPr="00A634EF">
        <w:rPr>
          <w:color w:val="FF0000"/>
        </w:rPr>
        <w:t>Se ha elegido nRF9160 como módem LTE por su fácil integración y porque lleva un MCU integrado. Hay otras soluciones en el mercado como SARA-N3 [1] o SARA-R5 [2] de Ublox pero estas no llevan MCU integrada, integrar una MCU a parte podría traer dificultades. Con tal de evitar estos posibles problemas de diseño se ha acabado escogiendo el componente de Nordic Semiconductors. En la figura siguiente [3] se pueden ver las características del componente.</w:t>
      </w:r>
    </w:p>
    <w:p w14:paraId="47831AA0" w14:textId="77777777" w:rsidR="009A7BF9" w:rsidRDefault="00C24194" w:rsidP="009A7BF9">
      <w:pPr>
        <w:keepNext/>
        <w:jc w:val="both"/>
      </w:pPr>
      <w:r>
        <w:rPr>
          <w:noProof/>
        </w:rPr>
        <w:drawing>
          <wp:inline distT="0" distB="0" distL="0" distR="0" wp14:anchorId="6EE99084" wp14:editId="1159FFE2">
            <wp:extent cx="5400040" cy="3976370"/>
            <wp:effectExtent l="0" t="0" r="0" b="508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3976370"/>
                    </a:xfrm>
                    <a:prstGeom prst="rect">
                      <a:avLst/>
                    </a:prstGeom>
                  </pic:spPr>
                </pic:pic>
              </a:graphicData>
            </a:graphic>
          </wp:inline>
        </w:drawing>
      </w:r>
    </w:p>
    <w:p w14:paraId="1913A156" w14:textId="6E55C6FE" w:rsidR="00C24194" w:rsidRDefault="009A7BF9" w:rsidP="009A7BF9">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6</w:t>
      </w:r>
      <w:r w:rsidR="00B669F1">
        <w:rPr>
          <w:noProof/>
        </w:rPr>
        <w:fldChar w:fldCharType="end"/>
      </w:r>
      <w:r>
        <w:t xml:space="preserve"> - </w:t>
      </w:r>
      <w:r w:rsidRPr="00765738">
        <w:t>Características de nRF9160</w:t>
      </w:r>
    </w:p>
    <w:p w14:paraId="21213224" w14:textId="77777777" w:rsidR="00C24194" w:rsidRPr="00A634EF" w:rsidRDefault="00C24194" w:rsidP="00C24194">
      <w:pPr>
        <w:jc w:val="both"/>
        <w:rPr>
          <w:color w:val="FF0000"/>
        </w:rPr>
      </w:pPr>
      <w:r w:rsidRPr="00A634EF">
        <w:rPr>
          <w:color w:val="FF0000"/>
        </w:rPr>
        <w:t>En el proyecto la alimentación tiene que ser de 3.3V y este componente se puede alimentar entre 3 y 5 volts. También se incluye la posibilidad de instalar una antena GPS. Esto permitirá el uso de la señal de GPS para poner timestamps a los paquetes que se transmitan con el dispositivo, el error en el tiempo global será de nanosegundos.</w:t>
      </w:r>
    </w:p>
    <w:p w14:paraId="118D5703" w14:textId="77777777" w:rsidR="00C24194" w:rsidRPr="00A634EF" w:rsidRDefault="00C24194" w:rsidP="00C24194">
      <w:pPr>
        <w:jc w:val="both"/>
        <w:rPr>
          <w:color w:val="FF0000"/>
        </w:rPr>
      </w:pPr>
      <w:r w:rsidRPr="00A634EF">
        <w:rPr>
          <w:color w:val="FF0000"/>
        </w:rPr>
        <w:t xml:space="preserve">En el caso de DUSTY, se ha seleccionado por dos motivos. Por una parte, simplifica la integración al tratarse de un SOM que incorpora el microcontrolador (ARM Cortex M3), la radio </w:t>
      </w:r>
      <w:r w:rsidRPr="00A634EF">
        <w:rPr>
          <w:color w:val="FF0000"/>
        </w:rPr>
        <w:lastRenderedPageBreak/>
        <w:t>IEEE802.15.4, los cristales y los conectores de antena. Por otra parte, se trata de una solución que integra la coordinación de una red IEEE802.15.4E con un consumo muy reducido. Otro factor importante en la elección ha sido que ahora mismo en el mercado hay pocas alternativas que implementen un Gateway para IEEE802.15.4E.</w:t>
      </w:r>
    </w:p>
    <w:p w14:paraId="764FCFF3" w14:textId="4C2133A4" w:rsidR="00C24194" w:rsidRPr="00A634EF" w:rsidRDefault="00C24194" w:rsidP="00C24194">
      <w:pPr>
        <w:jc w:val="both"/>
        <w:rPr>
          <w:color w:val="FF0000"/>
        </w:rPr>
      </w:pPr>
      <w:r w:rsidRPr="00A634EF">
        <w:rPr>
          <w:color w:val="FF0000"/>
        </w:rPr>
        <w:t>Por último, hay que destacar que los costes de usar SOMs en vez de diseñar el circuito que implemente la funcionalidad deseada son más altos por unidad. Debido a la poca producción en la fase de prototipado el impacto económico respecto al coste del proyecto es bajo. En una situación de producción en masa este coste sería significativo y resultaría más rentable realizar el diseño e integración de una solución propia basada en el chip LTC5800.</w:t>
      </w:r>
    </w:p>
    <w:p w14:paraId="30C6EF64" w14:textId="6DFC0F39" w:rsidR="00CA02B5" w:rsidRPr="00CA02B5" w:rsidRDefault="00CA02B5" w:rsidP="00C24194">
      <w:pPr>
        <w:jc w:val="both"/>
        <w:rPr>
          <w:color w:val="FF0000"/>
        </w:rPr>
      </w:pPr>
      <w:r w:rsidRPr="00CA02B5">
        <w:rPr>
          <w:color w:val="FF0000"/>
        </w:rPr>
        <w:t>HACER SECCIÓN CON DIAGRAMA DE BLOQUES CON LOS COMPONENTES SELECCIONADOS Y LOS AMPERAJES, VOLTAJES, POTENCIAS ETC. DE CADA UNO DE ELLOS</w:t>
      </w:r>
    </w:p>
    <w:p w14:paraId="0355DC02" w14:textId="68219D2B" w:rsidR="00C24194" w:rsidRPr="00111F32" w:rsidRDefault="00C23A31" w:rsidP="009A7BF9">
      <w:pPr>
        <w:pStyle w:val="Ttulo2"/>
      </w:pPr>
      <w:bookmarkStart w:id="22" w:name="_Toc70782715"/>
      <w:r>
        <w:t>Diseño del circuito que implementa</w:t>
      </w:r>
      <w:r w:rsidR="009A7BF9">
        <w:t xml:space="preserve"> nRF9160</w:t>
      </w:r>
      <w:bookmarkEnd w:id="22"/>
    </w:p>
    <w:p w14:paraId="0DA341C3" w14:textId="18CB495A" w:rsidR="0071553A" w:rsidRPr="00A634EF" w:rsidRDefault="0071553A" w:rsidP="00904AE7">
      <w:pPr>
        <w:jc w:val="both"/>
        <w:rPr>
          <w:color w:val="FF0000"/>
        </w:rPr>
      </w:pPr>
      <w:r w:rsidRPr="00A634EF">
        <w:rPr>
          <w:color w:val="FF0000"/>
        </w:rPr>
        <w:t xml:space="preserve">Dentro del archivo .zip en la ruta </w:t>
      </w:r>
      <w:r w:rsidRPr="00A634EF">
        <w:rPr>
          <w:i/>
          <w:iCs/>
          <w:color w:val="FF0000"/>
        </w:rPr>
        <w:t xml:space="preserve">nRF9160-DK - Hardware files 0_15_0\PCA10090-nRF9160 Development Board 0_15_0\Schematic_Layout pdf files </w:t>
      </w:r>
      <w:r w:rsidRPr="00A634EF">
        <w:rPr>
          <w:color w:val="FF0000"/>
        </w:rPr>
        <w:t xml:space="preserve">se encuentra el archivo PCA10090_Schematic_And_PCB.pdf donde se recogen los esquemáticos de todas las regiones de la placa de desarrollo. Se usará este PDF, el BOM y </w:t>
      </w:r>
      <w:r w:rsidR="00C73217" w:rsidRPr="00A634EF">
        <w:rPr>
          <w:color w:val="FF0000"/>
        </w:rPr>
        <w:t>los</w:t>
      </w:r>
      <w:r w:rsidRPr="00A634EF">
        <w:rPr>
          <w:color w:val="FF0000"/>
        </w:rPr>
        <w:t xml:space="preserve"> datasheets</w:t>
      </w:r>
      <w:r w:rsidR="0029084F" w:rsidRPr="00A634EF">
        <w:rPr>
          <w:color w:val="FF0000"/>
        </w:rPr>
        <w:t xml:space="preserve"> (y guías de implementación)</w:t>
      </w:r>
      <w:r w:rsidRPr="00A634EF">
        <w:rPr>
          <w:color w:val="FF0000"/>
        </w:rPr>
        <w:t xml:space="preserve"> de</w:t>
      </w:r>
      <w:r w:rsidR="00C73217" w:rsidRPr="00A634EF">
        <w:rPr>
          <w:color w:val="FF0000"/>
        </w:rPr>
        <w:t xml:space="preserve"> los</w:t>
      </w:r>
      <w:r w:rsidRPr="00A634EF">
        <w:rPr>
          <w:color w:val="FF0000"/>
        </w:rPr>
        <w:t xml:space="preserve"> componentes </w:t>
      </w:r>
      <w:r w:rsidR="00C40220" w:rsidRPr="00A634EF">
        <w:rPr>
          <w:color w:val="FF0000"/>
        </w:rPr>
        <w:t xml:space="preserve">usados </w:t>
      </w:r>
      <w:r w:rsidRPr="00A634EF">
        <w:rPr>
          <w:color w:val="FF0000"/>
        </w:rPr>
        <w:t>para replicar los circuitos con las funcionalidades que se van a incluir en el producto final del proyecto.</w:t>
      </w:r>
      <w:r w:rsidR="00C40220" w:rsidRPr="00A634EF">
        <w:rPr>
          <w:color w:val="FF0000"/>
        </w:rPr>
        <w:t xml:space="preserve"> Los datasheets de los componentes se pueden consultar en la bibliografía.</w:t>
      </w:r>
    </w:p>
    <w:p w14:paraId="6D99353F" w14:textId="299C9C23" w:rsidR="00170469" w:rsidRPr="00A634EF" w:rsidRDefault="00095664" w:rsidP="00D13A1C">
      <w:pPr>
        <w:jc w:val="both"/>
        <w:rPr>
          <w:color w:val="FF0000"/>
        </w:rPr>
      </w:pPr>
      <w:r w:rsidRPr="00A634EF">
        <w:rPr>
          <w:color w:val="FF0000"/>
        </w:rPr>
        <w:t xml:space="preserve">El programa que se va a usar durante el desarrollo de este apartado será Circuit Maker, </w:t>
      </w:r>
      <w:r w:rsidR="00D13A1C" w:rsidRPr="00A634EF">
        <w:rPr>
          <w:color w:val="FF0000"/>
        </w:rPr>
        <w:t>una versión enfocada a la comunidad maker basada en el software Altium</w:t>
      </w:r>
      <w:r w:rsidR="00DC06C6" w:rsidRPr="00A634EF">
        <w:rPr>
          <w:color w:val="FF0000"/>
        </w:rPr>
        <w:t xml:space="preserve">. </w:t>
      </w:r>
      <w:r w:rsidR="00D13A1C" w:rsidRPr="00A634EF">
        <w:rPr>
          <w:color w:val="FF0000"/>
        </w:rPr>
        <w:t xml:space="preserve">Se parte del siguiente circuito, sacado de la página 389 del documento </w:t>
      </w:r>
      <w:r w:rsidR="00D13A1C" w:rsidRPr="00A634EF">
        <w:rPr>
          <w:i/>
          <w:iCs/>
          <w:color w:val="FF0000"/>
        </w:rPr>
        <w:t>Product specifications</w:t>
      </w:r>
      <w:r w:rsidR="00D13A1C" w:rsidRPr="00A634EF">
        <w:rPr>
          <w:color w:val="FF0000"/>
        </w:rPr>
        <w:t xml:space="preserve"> de Nordic Semiconductors </w:t>
      </w:r>
      <w:r w:rsidR="00347D5B" w:rsidRPr="00A634EF">
        <w:rPr>
          <w:color w:val="FF0000"/>
        </w:rPr>
        <w:t>[</w:t>
      </w:r>
      <w:r w:rsidR="00756791" w:rsidRPr="00A634EF">
        <w:rPr>
          <w:color w:val="FF0000"/>
        </w:rPr>
        <w:t>5</w:t>
      </w:r>
      <w:r w:rsidR="00347D5B" w:rsidRPr="00A634EF">
        <w:rPr>
          <w:color w:val="FF0000"/>
        </w:rPr>
        <w:t>],</w:t>
      </w:r>
      <w:r w:rsidR="00D13A1C" w:rsidRPr="00A634EF">
        <w:rPr>
          <w:color w:val="FF0000"/>
        </w:rPr>
        <w:t xml:space="preserve"> </w:t>
      </w:r>
      <w:r w:rsidR="00F17040" w:rsidRPr="00A634EF">
        <w:rPr>
          <w:color w:val="FF0000"/>
        </w:rPr>
        <w:t xml:space="preserve">que </w:t>
      </w:r>
      <w:r w:rsidR="00D13A1C" w:rsidRPr="00A634EF">
        <w:rPr>
          <w:color w:val="FF0000"/>
        </w:rPr>
        <w:t>indica los componentes mínimos para el funcionamiento del chip nRF9160.</w:t>
      </w:r>
    </w:p>
    <w:p w14:paraId="78903C1D" w14:textId="4E93E9FD" w:rsidR="00780490" w:rsidRDefault="00DC06C6" w:rsidP="00780490">
      <w:pPr>
        <w:jc w:val="center"/>
      </w:pPr>
      <w:r w:rsidRPr="003B19B0">
        <w:rPr>
          <w:noProof/>
        </w:rPr>
        <mc:AlternateContent>
          <mc:Choice Requires="wps">
            <w:drawing>
              <wp:anchor distT="0" distB="0" distL="114300" distR="114300" simplePos="0" relativeHeight="251664384" behindDoc="0" locked="0" layoutInCell="1" allowOverlap="1" wp14:anchorId="74BC7E6E" wp14:editId="4616E46B">
                <wp:simplePos x="0" y="0"/>
                <wp:positionH relativeFrom="margin">
                  <wp:align>center</wp:align>
                </wp:positionH>
                <wp:positionV relativeFrom="paragraph">
                  <wp:posOffset>2236470</wp:posOffset>
                </wp:positionV>
                <wp:extent cx="4343400" cy="635"/>
                <wp:effectExtent l="0" t="0" r="0" b="0"/>
                <wp:wrapTopAndBottom/>
                <wp:docPr id="2" name="Cuadro de texto 2"/>
                <wp:cNvGraphicFramePr/>
                <a:graphic xmlns:a="http://schemas.openxmlformats.org/drawingml/2006/main">
                  <a:graphicData uri="http://schemas.microsoft.com/office/word/2010/wordprocessingShape">
                    <wps:wsp>
                      <wps:cNvSpPr txBox="1"/>
                      <wps:spPr>
                        <a:xfrm>
                          <a:off x="0" y="0"/>
                          <a:ext cx="4343400" cy="635"/>
                        </a:xfrm>
                        <a:prstGeom prst="rect">
                          <a:avLst/>
                        </a:prstGeom>
                        <a:solidFill>
                          <a:prstClr val="white"/>
                        </a:solidFill>
                        <a:ln>
                          <a:noFill/>
                        </a:ln>
                      </wps:spPr>
                      <wps:txbx>
                        <w:txbxContent>
                          <w:p w14:paraId="6CD08F84" w14:textId="621B7FE1" w:rsidR="00E54CBF" w:rsidRPr="00D4269D" w:rsidRDefault="00E54CBF" w:rsidP="00ED019F">
                            <w:pPr>
                              <w:pStyle w:val="Descripcin"/>
                              <w:jc w:val="center"/>
                              <w:rPr>
                                <w:noProof/>
                                <w:color w:val="FF0000"/>
                              </w:rPr>
                            </w:pPr>
                            <w:r>
                              <w:t xml:space="preserve">Figura </w:t>
                            </w:r>
                            <w:r w:rsidR="00B669F1">
                              <w:fldChar w:fldCharType="begin"/>
                            </w:r>
                            <w:r w:rsidR="00B669F1">
                              <w:instrText xml:space="preserve"> SEQ Figura \* ARABIC </w:instrText>
                            </w:r>
                            <w:r w:rsidR="00B669F1">
                              <w:fldChar w:fldCharType="separate"/>
                            </w:r>
                            <w:r w:rsidR="00BB77F7">
                              <w:rPr>
                                <w:noProof/>
                              </w:rPr>
                              <w:t>7</w:t>
                            </w:r>
                            <w:r w:rsidR="00B669F1">
                              <w:rPr>
                                <w:noProof/>
                              </w:rPr>
                              <w:fldChar w:fldCharType="end"/>
                            </w:r>
                            <w:r>
                              <w:t xml:space="preserve"> - Circuito básico para nRF916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4BC7E6E" id="_x0000_t202" coordsize="21600,21600" o:spt="202" path="m,l,21600r21600,l21600,xe">
                <v:stroke joinstyle="miter"/>
                <v:path gradientshapeok="t" o:connecttype="rect"/>
              </v:shapetype>
              <v:shape id="Cuadro de texto 2" o:spid="_x0000_s1026" type="#_x0000_t202" style="position:absolute;left:0;text-align:left;margin-left:0;margin-top:176.1pt;width:342pt;height:.0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" stroked="f">
                <v:textbox style="mso-fit-shape-to-text:t" inset="0,0,0,0">
                  <w:txbxContent>
                    <w:p w14:paraId="6CD08F84" w14:textId="621B7FE1" w:rsidR="00E54CBF" w:rsidRPr="00D4269D" w:rsidRDefault="00E54CBF" w:rsidP="00ED019F">
                      <w:pPr>
                        <w:pStyle w:val="Descripcin"/>
                        <w:jc w:val="center"/>
                        <w:rPr>
                          <w:noProof/>
                          <w:color w:val="FF0000"/>
                        </w:rPr>
                      </w:pPr>
                      <w:r>
                        <w:t xml:space="preserve">Figura </w:t>
                      </w:r>
                      <w:r w:rsidR="00B669F1">
                        <w:fldChar w:fldCharType="begin"/>
                      </w:r>
                      <w:r w:rsidR="00B669F1">
                        <w:instrText xml:space="preserve"> SEQ Figura \* ARABIC </w:instrText>
                      </w:r>
                      <w:r w:rsidR="00B669F1">
                        <w:fldChar w:fldCharType="separate"/>
                      </w:r>
                      <w:r w:rsidR="00BB77F7">
                        <w:rPr>
                          <w:noProof/>
                        </w:rPr>
                        <w:t>7</w:t>
                      </w:r>
                      <w:r w:rsidR="00B669F1">
                        <w:rPr>
                          <w:noProof/>
                        </w:rPr>
                        <w:fldChar w:fldCharType="end"/>
                      </w:r>
                      <w:r>
                        <w:t xml:space="preserve"> - Circuito básico para nRF9160</w:t>
                      </w:r>
                    </w:p>
                  </w:txbxContent>
                </v:textbox>
                <w10:wrap type="topAndBottom" anchorx="margin"/>
              </v:shape>
            </w:pict>
          </mc:Fallback>
        </mc:AlternateContent>
      </w:r>
      <w:r w:rsidRPr="003B19B0">
        <w:rPr>
          <w:noProof/>
        </w:rPr>
        <w:drawing>
          <wp:inline distT="0" distB="0" distL="0" distR="0" wp14:anchorId="31211A40" wp14:editId="53C1C951">
            <wp:extent cx="4006850" cy="2190750"/>
            <wp:effectExtent l="0" t="0" r="0" b="0"/>
            <wp:docPr id="9" name="Imagen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006850" cy="2190750"/>
                    </a:xfrm>
                    <a:prstGeom prst="rect">
                      <a:avLst/>
                    </a:prstGeom>
                    <a:noFill/>
                    <a:ln>
                      <a:noFill/>
                      <a:prstDash/>
                    </a:ln>
                  </pic:spPr>
                </pic:pic>
              </a:graphicData>
            </a:graphic>
          </wp:inline>
        </w:drawing>
      </w:r>
    </w:p>
    <w:p w14:paraId="1B845B44" w14:textId="606238A6" w:rsidR="00822BF7" w:rsidRPr="00A634EF" w:rsidRDefault="00822BF7" w:rsidP="00822BF7">
      <w:pPr>
        <w:jc w:val="both"/>
        <w:rPr>
          <w:color w:val="FF0000"/>
        </w:rPr>
      </w:pPr>
      <w:r w:rsidRPr="00A634EF">
        <w:rPr>
          <w:color w:val="FF0000"/>
        </w:rPr>
        <w:t>Se trata del circuito que provee de alimentación</w:t>
      </w:r>
      <w:r w:rsidR="0035570A" w:rsidRPr="00A634EF">
        <w:rPr>
          <w:color w:val="FF0000"/>
        </w:rPr>
        <w:t>, señal de reset y conectividad GPS/LTE</w:t>
      </w:r>
      <w:r w:rsidRPr="00A634EF">
        <w:rPr>
          <w:color w:val="FF0000"/>
        </w:rPr>
        <w:t xml:space="preserve"> a</w:t>
      </w:r>
      <w:r w:rsidR="0035570A" w:rsidRPr="00A634EF">
        <w:rPr>
          <w:color w:val="FF0000"/>
        </w:rPr>
        <w:t>l chip</w:t>
      </w:r>
      <w:r w:rsidRPr="00A634EF">
        <w:rPr>
          <w:color w:val="FF0000"/>
        </w:rPr>
        <w:t xml:space="preserve"> nRF9160.</w:t>
      </w:r>
      <w:r w:rsidR="0035570A" w:rsidRPr="00A634EF">
        <w:rPr>
          <w:color w:val="FF0000"/>
        </w:rPr>
        <w:t xml:space="preserve"> Se</w:t>
      </w:r>
      <w:r w:rsidRPr="00A634EF">
        <w:rPr>
          <w:color w:val="FF0000"/>
        </w:rPr>
        <w:t xml:space="preserve"> pueden ver las redes de</w:t>
      </w:r>
      <w:r w:rsidR="0035570A" w:rsidRPr="00A634EF">
        <w:rPr>
          <w:color w:val="FF0000"/>
        </w:rPr>
        <w:t xml:space="preserve"> condensadores para el</w:t>
      </w:r>
      <w:r w:rsidRPr="00A634EF">
        <w:rPr>
          <w:color w:val="FF0000"/>
        </w:rPr>
        <w:t xml:space="preserve"> filtrado de tensión</w:t>
      </w:r>
      <w:r w:rsidR="0035570A" w:rsidRPr="00A634EF">
        <w:rPr>
          <w:color w:val="FF0000"/>
        </w:rPr>
        <w:t xml:space="preserve"> </w:t>
      </w:r>
      <w:r w:rsidRPr="00A634EF">
        <w:rPr>
          <w:color w:val="FF0000"/>
        </w:rPr>
        <w:t>en los pines de alimentación</w:t>
      </w:r>
      <w:r w:rsidR="0035570A" w:rsidRPr="00A634EF">
        <w:rPr>
          <w:color w:val="FF0000"/>
        </w:rPr>
        <w:t xml:space="preserve"> (VDD1, VDD2, VDD_GPIO, DEC0)</w:t>
      </w:r>
      <w:r w:rsidRPr="00A634EF">
        <w:rPr>
          <w:color w:val="FF0000"/>
        </w:rPr>
        <w:t xml:space="preserve">, así como el filtrado de corriente </w:t>
      </w:r>
      <w:r w:rsidR="0035570A" w:rsidRPr="00A634EF">
        <w:rPr>
          <w:color w:val="FF0000"/>
        </w:rPr>
        <w:t xml:space="preserve">que efectúa la bobina </w:t>
      </w:r>
      <w:r w:rsidRPr="00A634EF">
        <w:rPr>
          <w:color w:val="FF0000"/>
        </w:rPr>
        <w:t>FB1</w:t>
      </w:r>
      <w:r w:rsidR="0035570A" w:rsidRPr="00A634EF">
        <w:rPr>
          <w:color w:val="FF0000"/>
        </w:rPr>
        <w:t>.</w:t>
      </w:r>
    </w:p>
    <w:p w14:paraId="7A5C2794" w14:textId="0E001723" w:rsidR="00D13A1C" w:rsidRPr="00A634EF" w:rsidRDefault="00D13A1C" w:rsidP="00D13A1C">
      <w:pPr>
        <w:jc w:val="both"/>
        <w:rPr>
          <w:color w:val="FF0000"/>
        </w:rPr>
      </w:pPr>
      <w:r w:rsidRPr="00A634EF">
        <w:rPr>
          <w:color w:val="FF0000"/>
        </w:rPr>
        <w:t xml:space="preserve">Los componentes recomendados por el fabricante se hallan en una tabla que se puede consultar en la página 390 de el mismo documento. </w:t>
      </w:r>
      <w:r w:rsidR="0035570A" w:rsidRPr="00A634EF">
        <w:rPr>
          <w:color w:val="FF0000"/>
        </w:rPr>
        <w:t xml:space="preserve">Cada componente tiene un designador, el cual se </w:t>
      </w:r>
      <w:r w:rsidR="0035570A" w:rsidRPr="00A634EF">
        <w:rPr>
          <w:color w:val="FF0000"/>
        </w:rPr>
        <w:lastRenderedPageBreak/>
        <w:t>corresponde con un valor, una descripción del componente</w:t>
      </w:r>
      <w:r w:rsidR="00C712D1" w:rsidRPr="00A634EF">
        <w:rPr>
          <w:color w:val="FF0000"/>
        </w:rPr>
        <w:t xml:space="preserve"> y un tamaño o footprint</w:t>
      </w:r>
      <w:r w:rsidR="0035570A" w:rsidRPr="00A634EF">
        <w:rPr>
          <w:color w:val="FF0000"/>
        </w:rPr>
        <w:t xml:space="preserve">. </w:t>
      </w:r>
      <w:r w:rsidRPr="00A634EF">
        <w:rPr>
          <w:color w:val="FF0000"/>
        </w:rPr>
        <w:t>La tabla en cuestión es la siguiente:</w:t>
      </w:r>
    </w:p>
    <w:p w14:paraId="09AF2206" w14:textId="454CAE72" w:rsidR="002F6E81" w:rsidRDefault="00D13A1C" w:rsidP="002F6E81">
      <w:pPr>
        <w:keepNext/>
        <w:jc w:val="center"/>
      </w:pPr>
      <w:r>
        <w:rPr>
          <w:noProof/>
        </w:rPr>
        <w:drawing>
          <wp:inline distT="0" distB="0" distL="0" distR="0" wp14:anchorId="3434417B" wp14:editId="40D2A0FD">
            <wp:extent cx="2881746" cy="1794164"/>
            <wp:effectExtent l="0" t="0" r="0" b="0"/>
            <wp:docPr id="10" name="Imagen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916024" cy="1815505"/>
                    </a:xfrm>
                    <a:prstGeom prst="rect">
                      <a:avLst/>
                    </a:prstGeom>
                    <a:noFill/>
                    <a:ln>
                      <a:noFill/>
                      <a:prstDash/>
                    </a:ln>
                  </pic:spPr>
                </pic:pic>
              </a:graphicData>
            </a:graphic>
          </wp:inline>
        </w:drawing>
      </w:r>
    </w:p>
    <w:p w14:paraId="59676838" w14:textId="632F5413" w:rsidR="00780490" w:rsidRPr="00780490" w:rsidRDefault="002F6E81" w:rsidP="00780490">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8</w:t>
      </w:r>
      <w:r w:rsidR="00B669F1">
        <w:rPr>
          <w:noProof/>
        </w:rPr>
        <w:fldChar w:fldCharType="end"/>
      </w:r>
      <w:r>
        <w:t xml:space="preserve"> - BOM de Nordic</w:t>
      </w:r>
      <w:r w:rsidR="0029084F">
        <w:t xml:space="preserve"> </w:t>
      </w:r>
      <w:r>
        <w:t>para el funcionamiento mínimo de</w:t>
      </w:r>
      <w:r w:rsidR="00347D5B">
        <w:t xml:space="preserve"> </w:t>
      </w:r>
      <w:r>
        <w:t>nRF9160</w:t>
      </w:r>
    </w:p>
    <w:p w14:paraId="222764BD" w14:textId="7DCD696C" w:rsidR="00DC06C6" w:rsidRPr="00A634EF" w:rsidRDefault="00D13A1C" w:rsidP="00904AE7">
      <w:pPr>
        <w:jc w:val="both"/>
        <w:rPr>
          <w:color w:val="FF0000"/>
        </w:rPr>
      </w:pPr>
      <w:r w:rsidRPr="00A634EF">
        <w:rPr>
          <w:color w:val="FF0000"/>
        </w:rPr>
        <w:t>Tras buscar los componentes en l</w:t>
      </w:r>
      <w:r w:rsidR="004E491E" w:rsidRPr="00A634EF">
        <w:rPr>
          <w:color w:val="FF0000"/>
        </w:rPr>
        <w:t>a</w:t>
      </w:r>
      <w:r w:rsidRPr="00A634EF">
        <w:rPr>
          <w:color w:val="FF0000"/>
        </w:rPr>
        <w:t xml:space="preserve"> librería online de Circuit Maker e implementarlos, se consigue el esquemático siguiente</w:t>
      </w:r>
      <w:r w:rsidR="00D83622" w:rsidRPr="00A634EF">
        <w:rPr>
          <w:color w:val="FF0000"/>
        </w:rPr>
        <w:t>:</w:t>
      </w:r>
    </w:p>
    <w:p w14:paraId="53EB54BF" w14:textId="38655DC1" w:rsidR="00D83622" w:rsidRDefault="00DC06C6" w:rsidP="00DC06C6">
      <w:pPr>
        <w:jc w:val="center"/>
      </w:pPr>
      <w:r w:rsidRPr="00A475EE">
        <w:rPr>
          <w:noProof/>
        </w:rPr>
        <w:drawing>
          <wp:inline distT="0" distB="0" distL="0" distR="0" wp14:anchorId="7C03679B" wp14:editId="60DFEBC8">
            <wp:extent cx="5473327" cy="3399693"/>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85044" cy="3406971"/>
                    </a:xfrm>
                    <a:prstGeom prst="rect">
                      <a:avLst/>
                    </a:prstGeom>
                    <a:noFill/>
                    <a:ln>
                      <a:noFill/>
                    </a:ln>
                  </pic:spPr>
                </pic:pic>
              </a:graphicData>
            </a:graphic>
          </wp:inline>
        </w:drawing>
      </w:r>
    </w:p>
    <w:p w14:paraId="772068DF" w14:textId="64600C00" w:rsidR="00D83622" w:rsidRDefault="00D83622" w:rsidP="00D83622">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9</w:t>
      </w:r>
      <w:r w:rsidR="00B669F1">
        <w:rPr>
          <w:noProof/>
        </w:rPr>
        <w:fldChar w:fldCharType="end"/>
      </w:r>
      <w:r>
        <w:t xml:space="preserve"> </w:t>
      </w:r>
      <w:r w:rsidR="00B209D5">
        <w:t>–</w:t>
      </w:r>
      <w:r>
        <w:t xml:space="preserve"> C</w:t>
      </w:r>
      <w:r w:rsidR="00B209D5">
        <w:t>i</w:t>
      </w:r>
      <w:r>
        <w:t>rcuit</w:t>
      </w:r>
      <w:r w:rsidR="00B209D5">
        <w:t>o</w:t>
      </w:r>
      <w:r>
        <w:t xml:space="preserve"> básico para nRF9160</w:t>
      </w:r>
    </w:p>
    <w:p w14:paraId="38BF73D9" w14:textId="2654AD7B" w:rsidR="007065B0" w:rsidRPr="00DE4C7B" w:rsidRDefault="00F00F99" w:rsidP="00904AE7">
      <w:pPr>
        <w:jc w:val="both"/>
        <w:rPr>
          <w:color w:val="FF0000"/>
        </w:rPr>
      </w:pPr>
      <w:r w:rsidRPr="00DE4C7B">
        <w:rPr>
          <w:color w:val="FF0000"/>
        </w:rPr>
        <w:t xml:space="preserve">Posteriormente, se </w:t>
      </w:r>
      <w:r w:rsidR="00160E0B" w:rsidRPr="00DE4C7B">
        <w:rPr>
          <w:color w:val="FF0000"/>
        </w:rPr>
        <w:t xml:space="preserve">han </w:t>
      </w:r>
      <w:r w:rsidRPr="00DE4C7B">
        <w:rPr>
          <w:color w:val="FF0000"/>
        </w:rPr>
        <w:t>añad</w:t>
      </w:r>
      <w:r w:rsidR="00160E0B" w:rsidRPr="00DE4C7B">
        <w:rPr>
          <w:color w:val="FF0000"/>
        </w:rPr>
        <w:t>ido</w:t>
      </w:r>
      <w:r w:rsidRPr="00DE4C7B">
        <w:rPr>
          <w:color w:val="FF0000"/>
        </w:rPr>
        <w:t xml:space="preserve"> las conexiones necesarias para</w:t>
      </w:r>
      <w:r w:rsidR="007065B0" w:rsidRPr="00DE4C7B">
        <w:rPr>
          <w:color w:val="FF0000"/>
        </w:rPr>
        <w:t>, comunicarse con la SIM,</w:t>
      </w:r>
      <w:r w:rsidRPr="00DE4C7B">
        <w:rPr>
          <w:color w:val="FF0000"/>
        </w:rPr>
        <w:t xml:space="preserve"> lograr la comunicación entre el chip nRF9160 y el SOM que implementa el protocolo WirelessHART, el control de los </w:t>
      </w:r>
      <w:r w:rsidR="00A475EE" w:rsidRPr="00DE4C7B">
        <w:rPr>
          <w:color w:val="FF0000"/>
        </w:rPr>
        <w:t>LED</w:t>
      </w:r>
      <w:r w:rsidRPr="00DE4C7B">
        <w:rPr>
          <w:color w:val="FF0000"/>
        </w:rPr>
        <w:t>s y los botones, la conexión de las antenas de GPS y LTE</w:t>
      </w:r>
      <w:r w:rsidR="007065B0" w:rsidRPr="00DE4C7B">
        <w:rPr>
          <w:color w:val="FF0000"/>
        </w:rPr>
        <w:t>, y el control del encendido de DUSTY</w:t>
      </w:r>
      <w:r w:rsidRPr="00DE4C7B">
        <w:rPr>
          <w:color w:val="FF0000"/>
        </w:rPr>
        <w:t>.</w:t>
      </w:r>
    </w:p>
    <w:p w14:paraId="40A02642" w14:textId="1E96C0E9" w:rsidR="00A769CA" w:rsidRPr="00DE4C7B" w:rsidRDefault="00F17040" w:rsidP="00904AE7">
      <w:pPr>
        <w:jc w:val="both"/>
        <w:rPr>
          <w:color w:val="FF0000"/>
        </w:rPr>
      </w:pPr>
      <w:r w:rsidRPr="00DE4C7B">
        <w:rPr>
          <w:color w:val="FF0000"/>
        </w:rPr>
        <w:t xml:space="preserve">En concreto, la </w:t>
      </w:r>
      <w:r w:rsidR="00F917A5" w:rsidRPr="00DE4C7B">
        <w:rPr>
          <w:color w:val="FF0000"/>
        </w:rPr>
        <w:t xml:space="preserve">UART1 se destinará a debugging del chip nRF9160 mediante un cable FTDI y </w:t>
      </w:r>
      <w:r w:rsidRPr="00DE4C7B">
        <w:rPr>
          <w:color w:val="FF0000"/>
        </w:rPr>
        <w:t xml:space="preserve">la </w:t>
      </w:r>
      <w:r w:rsidR="00F917A5" w:rsidRPr="00DE4C7B">
        <w:rPr>
          <w:color w:val="FF0000"/>
        </w:rPr>
        <w:t xml:space="preserve">UART2 </w:t>
      </w:r>
      <w:r w:rsidRPr="00DE4C7B">
        <w:rPr>
          <w:color w:val="FF0000"/>
        </w:rPr>
        <w:t xml:space="preserve">se utilizará para </w:t>
      </w:r>
      <w:r w:rsidR="00F917A5" w:rsidRPr="00DE4C7B">
        <w:rPr>
          <w:color w:val="FF0000"/>
        </w:rPr>
        <w:t>comunicar</w:t>
      </w:r>
      <w:r w:rsidRPr="00DE4C7B">
        <w:rPr>
          <w:color w:val="FF0000"/>
        </w:rPr>
        <w:t xml:space="preserve">se </w:t>
      </w:r>
      <w:r w:rsidR="00F917A5" w:rsidRPr="00DE4C7B">
        <w:rPr>
          <w:color w:val="FF0000"/>
        </w:rPr>
        <w:t xml:space="preserve">el </w:t>
      </w:r>
      <w:r w:rsidRPr="00DE4C7B">
        <w:rPr>
          <w:color w:val="FF0000"/>
        </w:rPr>
        <w:t xml:space="preserve">módulo </w:t>
      </w:r>
      <w:r w:rsidR="00F917A5" w:rsidRPr="00DE4C7B">
        <w:rPr>
          <w:color w:val="FF0000"/>
        </w:rPr>
        <w:t xml:space="preserve">DUSTY con </w:t>
      </w:r>
      <w:r w:rsidRPr="00DE4C7B">
        <w:rPr>
          <w:color w:val="FF0000"/>
        </w:rPr>
        <w:t xml:space="preserve">el módulo </w:t>
      </w:r>
      <w:r w:rsidR="00F917A5" w:rsidRPr="00DE4C7B">
        <w:rPr>
          <w:color w:val="FF0000"/>
        </w:rPr>
        <w:t>nRF1960.</w:t>
      </w:r>
      <w:r w:rsidR="00D83622" w:rsidRPr="00DE4C7B">
        <w:rPr>
          <w:color w:val="FF0000"/>
        </w:rPr>
        <w:t xml:space="preserve"> </w:t>
      </w:r>
      <w:r w:rsidRPr="00DE4C7B">
        <w:rPr>
          <w:color w:val="FF0000"/>
        </w:rPr>
        <w:t>Por último, e</w:t>
      </w:r>
      <w:r w:rsidR="00FA03BA" w:rsidRPr="00DE4C7B">
        <w:rPr>
          <w:color w:val="FF0000"/>
        </w:rPr>
        <w:t>l componente JP2 se usará para programar el chip nRF9160</w:t>
      </w:r>
      <w:r w:rsidR="008F463A" w:rsidRPr="00DE4C7B">
        <w:rPr>
          <w:color w:val="FF0000"/>
        </w:rPr>
        <w:t xml:space="preserve"> mediante una conexión SWD (Serial Wire Debug).</w:t>
      </w:r>
    </w:p>
    <w:p w14:paraId="6A85570E" w14:textId="2144ADD8" w:rsidR="00F917A5" w:rsidRDefault="00DE4C7B" w:rsidP="00F917A5">
      <w:pPr>
        <w:keepNext/>
        <w:jc w:val="center"/>
      </w:pPr>
      <w:r>
        <w:rPr>
          <w:noProof/>
        </w:rPr>
        <w:lastRenderedPageBreak/>
        <w:drawing>
          <wp:inline distT="0" distB="0" distL="0" distR="0" wp14:anchorId="62CDF608" wp14:editId="308CB0BE">
            <wp:extent cx="5400040" cy="34950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3495040"/>
                    </a:xfrm>
                    <a:prstGeom prst="rect">
                      <a:avLst/>
                    </a:prstGeom>
                  </pic:spPr>
                </pic:pic>
              </a:graphicData>
            </a:graphic>
          </wp:inline>
        </w:drawing>
      </w:r>
    </w:p>
    <w:p w14:paraId="13513712" w14:textId="289EC015" w:rsidR="00887516" w:rsidRDefault="00F917A5" w:rsidP="00E24BBF">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10</w:t>
      </w:r>
      <w:r w:rsidR="00B669F1">
        <w:rPr>
          <w:noProof/>
        </w:rPr>
        <w:fldChar w:fldCharType="end"/>
      </w:r>
      <w:r>
        <w:t xml:space="preserve"> - Circuito para nRF9160 con todas las funcionalidades</w:t>
      </w:r>
    </w:p>
    <w:p w14:paraId="3343AF04" w14:textId="29645F03" w:rsidR="00E24BBF" w:rsidRPr="00DE4C7B" w:rsidRDefault="00E24BBF" w:rsidP="00E24BBF">
      <w:pPr>
        <w:jc w:val="both"/>
        <w:rPr>
          <w:color w:val="FF0000"/>
        </w:rPr>
      </w:pPr>
      <w:r w:rsidRPr="00DE4C7B">
        <w:rPr>
          <w:color w:val="FF0000"/>
        </w:rPr>
        <w:t>A continuación, se muestra una tabla con todas las señales del circuito anterior con las funciones que tienen, tipo de pin, numero de pin de nRF9160, etc.</w:t>
      </w:r>
    </w:p>
    <w:tbl>
      <w:tblPr>
        <w:tblW w:w="8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095"/>
        <w:gridCol w:w="1714"/>
        <w:gridCol w:w="2050"/>
        <w:gridCol w:w="1935"/>
        <w:gridCol w:w="1876"/>
      </w:tblGrid>
      <w:tr w:rsidR="00F917A5" w:rsidRPr="00DE4C7B" w14:paraId="70249202" w14:textId="77777777" w:rsidTr="005E79E6">
        <w:trPr>
          <w:trHeight w:val="530"/>
        </w:trPr>
        <w:tc>
          <w:tcPr>
            <w:tcW w:w="1095" w:type="dxa"/>
            <w:shd w:val="clear" w:color="auto" w:fill="auto"/>
            <w:vAlign w:val="center"/>
            <w:hideMark/>
          </w:tcPr>
          <w:p w14:paraId="4878937D" w14:textId="77777777" w:rsidR="00F917A5" w:rsidRPr="00DE4C7B" w:rsidRDefault="00F917A5" w:rsidP="00F917A5">
            <w:pPr>
              <w:suppressAutoHyphens w:val="0"/>
              <w:autoSpaceDN/>
              <w:spacing w:after="0" w:line="240" w:lineRule="auto"/>
              <w:jc w:val="center"/>
              <w:textAlignment w:val="auto"/>
              <w:rPr>
                <w:rFonts w:eastAsia="Times New Roman" w:cs="Calibri"/>
                <w:b/>
                <w:bCs/>
                <w:color w:val="FF0000"/>
                <w:lang w:eastAsia="es-ES"/>
              </w:rPr>
            </w:pPr>
            <w:r w:rsidRPr="00DE4C7B">
              <w:rPr>
                <w:rFonts w:eastAsia="Times New Roman" w:cs="Calibri"/>
                <w:b/>
                <w:bCs/>
                <w:color w:val="FF0000"/>
                <w:lang w:eastAsia="es-ES"/>
              </w:rPr>
              <w:t>nRF9160 Pin Number</w:t>
            </w:r>
          </w:p>
        </w:tc>
        <w:tc>
          <w:tcPr>
            <w:tcW w:w="1714" w:type="dxa"/>
            <w:shd w:val="clear" w:color="auto" w:fill="auto"/>
            <w:vAlign w:val="center"/>
            <w:hideMark/>
          </w:tcPr>
          <w:p w14:paraId="54BF0B16" w14:textId="77777777" w:rsidR="00F917A5" w:rsidRPr="00DE4C7B" w:rsidRDefault="00F917A5" w:rsidP="00F917A5">
            <w:pPr>
              <w:suppressAutoHyphens w:val="0"/>
              <w:autoSpaceDN/>
              <w:spacing w:after="0" w:line="240" w:lineRule="auto"/>
              <w:jc w:val="center"/>
              <w:textAlignment w:val="auto"/>
              <w:rPr>
                <w:rFonts w:eastAsia="Times New Roman" w:cs="Calibri"/>
                <w:b/>
                <w:bCs/>
                <w:color w:val="FF0000"/>
                <w:lang w:eastAsia="es-ES"/>
              </w:rPr>
            </w:pPr>
            <w:r w:rsidRPr="00DE4C7B">
              <w:rPr>
                <w:rFonts w:eastAsia="Times New Roman" w:cs="Calibri"/>
                <w:b/>
                <w:bCs/>
                <w:color w:val="FF0000"/>
                <w:lang w:eastAsia="es-ES"/>
              </w:rPr>
              <w:t>nRF9160 Pin Name</w:t>
            </w:r>
          </w:p>
        </w:tc>
        <w:tc>
          <w:tcPr>
            <w:tcW w:w="2050" w:type="dxa"/>
            <w:shd w:val="clear" w:color="auto" w:fill="auto"/>
            <w:vAlign w:val="center"/>
            <w:hideMark/>
          </w:tcPr>
          <w:p w14:paraId="40191B51" w14:textId="77777777" w:rsidR="00F917A5" w:rsidRPr="00DE4C7B" w:rsidRDefault="00F917A5" w:rsidP="00F917A5">
            <w:pPr>
              <w:suppressAutoHyphens w:val="0"/>
              <w:autoSpaceDN/>
              <w:spacing w:after="0" w:line="240" w:lineRule="auto"/>
              <w:jc w:val="center"/>
              <w:textAlignment w:val="auto"/>
              <w:rPr>
                <w:rFonts w:eastAsia="Times New Roman" w:cs="Calibri"/>
                <w:b/>
                <w:bCs/>
                <w:color w:val="FF0000"/>
                <w:lang w:eastAsia="es-ES"/>
              </w:rPr>
            </w:pPr>
            <w:r w:rsidRPr="00DE4C7B">
              <w:rPr>
                <w:rFonts w:eastAsia="Times New Roman" w:cs="Calibri"/>
                <w:b/>
                <w:bCs/>
                <w:color w:val="FF0000"/>
                <w:lang w:eastAsia="es-ES"/>
              </w:rPr>
              <w:t>nRF9160 Pin Type</w:t>
            </w:r>
          </w:p>
        </w:tc>
        <w:tc>
          <w:tcPr>
            <w:tcW w:w="1935" w:type="dxa"/>
            <w:shd w:val="clear" w:color="auto" w:fill="auto"/>
            <w:vAlign w:val="center"/>
            <w:hideMark/>
          </w:tcPr>
          <w:p w14:paraId="1E39C17A" w14:textId="77777777" w:rsidR="00F917A5" w:rsidRPr="00DE4C7B" w:rsidRDefault="00F917A5" w:rsidP="00F917A5">
            <w:pPr>
              <w:suppressAutoHyphens w:val="0"/>
              <w:autoSpaceDN/>
              <w:spacing w:after="0" w:line="240" w:lineRule="auto"/>
              <w:jc w:val="center"/>
              <w:textAlignment w:val="auto"/>
              <w:rPr>
                <w:rFonts w:eastAsia="Times New Roman" w:cs="Calibri"/>
                <w:b/>
                <w:bCs/>
                <w:color w:val="FF0000"/>
                <w:lang w:eastAsia="es-ES"/>
              </w:rPr>
            </w:pPr>
            <w:r w:rsidRPr="00DE4C7B">
              <w:rPr>
                <w:rFonts w:eastAsia="Times New Roman" w:cs="Calibri"/>
                <w:b/>
                <w:bCs/>
                <w:color w:val="FF0000"/>
                <w:lang w:eastAsia="es-ES"/>
              </w:rPr>
              <w:t>Schematic signal name</w:t>
            </w:r>
          </w:p>
        </w:tc>
        <w:tc>
          <w:tcPr>
            <w:tcW w:w="1876" w:type="dxa"/>
            <w:shd w:val="clear" w:color="auto" w:fill="auto"/>
            <w:vAlign w:val="center"/>
            <w:hideMark/>
          </w:tcPr>
          <w:p w14:paraId="28C03100" w14:textId="77777777" w:rsidR="00F917A5" w:rsidRPr="00DE4C7B" w:rsidRDefault="00F917A5" w:rsidP="00F917A5">
            <w:pPr>
              <w:suppressAutoHyphens w:val="0"/>
              <w:autoSpaceDN/>
              <w:spacing w:after="0" w:line="240" w:lineRule="auto"/>
              <w:jc w:val="center"/>
              <w:textAlignment w:val="auto"/>
              <w:rPr>
                <w:rFonts w:eastAsia="Times New Roman" w:cs="Calibri"/>
                <w:b/>
                <w:bCs/>
                <w:color w:val="FF0000"/>
                <w:lang w:eastAsia="es-ES"/>
              </w:rPr>
            </w:pPr>
            <w:r w:rsidRPr="00DE4C7B">
              <w:rPr>
                <w:rFonts w:eastAsia="Times New Roman" w:cs="Calibri"/>
                <w:b/>
                <w:bCs/>
                <w:color w:val="FF0000"/>
                <w:lang w:eastAsia="es-ES"/>
              </w:rPr>
              <w:t>Function</w:t>
            </w:r>
          </w:p>
        </w:tc>
      </w:tr>
      <w:tr w:rsidR="00F917A5" w:rsidRPr="00DE4C7B" w14:paraId="4020584E" w14:textId="77777777" w:rsidTr="005E79E6">
        <w:trPr>
          <w:trHeight w:val="270"/>
        </w:trPr>
        <w:tc>
          <w:tcPr>
            <w:tcW w:w="1095" w:type="dxa"/>
            <w:shd w:val="clear" w:color="auto" w:fill="auto"/>
            <w:vAlign w:val="center"/>
            <w:hideMark/>
          </w:tcPr>
          <w:p w14:paraId="46023BBB"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2</w:t>
            </w:r>
          </w:p>
        </w:tc>
        <w:tc>
          <w:tcPr>
            <w:tcW w:w="1714" w:type="dxa"/>
            <w:shd w:val="clear" w:color="auto" w:fill="auto"/>
            <w:vAlign w:val="center"/>
            <w:hideMark/>
          </w:tcPr>
          <w:p w14:paraId="5EBA4914"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P0.05</w:t>
            </w:r>
          </w:p>
        </w:tc>
        <w:tc>
          <w:tcPr>
            <w:tcW w:w="2050" w:type="dxa"/>
            <w:shd w:val="clear" w:color="auto" w:fill="auto"/>
            <w:vAlign w:val="center"/>
            <w:hideMark/>
          </w:tcPr>
          <w:p w14:paraId="2B925D6F"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Output</w:t>
            </w:r>
          </w:p>
        </w:tc>
        <w:tc>
          <w:tcPr>
            <w:tcW w:w="1935" w:type="dxa"/>
            <w:shd w:val="clear" w:color="auto" w:fill="auto"/>
            <w:vAlign w:val="center"/>
            <w:hideMark/>
          </w:tcPr>
          <w:p w14:paraId="291724A5"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LED4_CTRL</w:t>
            </w:r>
          </w:p>
        </w:tc>
        <w:tc>
          <w:tcPr>
            <w:tcW w:w="1876" w:type="dxa"/>
            <w:shd w:val="clear" w:color="auto" w:fill="auto"/>
            <w:vAlign w:val="center"/>
            <w:hideMark/>
          </w:tcPr>
          <w:p w14:paraId="77E5A60E"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Red LED Control</w:t>
            </w:r>
          </w:p>
        </w:tc>
      </w:tr>
      <w:tr w:rsidR="00F917A5" w:rsidRPr="00DE4C7B" w14:paraId="72D1CC60" w14:textId="77777777" w:rsidTr="005E79E6">
        <w:trPr>
          <w:trHeight w:val="270"/>
        </w:trPr>
        <w:tc>
          <w:tcPr>
            <w:tcW w:w="1095" w:type="dxa"/>
            <w:shd w:val="clear" w:color="auto" w:fill="auto"/>
            <w:vAlign w:val="center"/>
            <w:hideMark/>
          </w:tcPr>
          <w:p w14:paraId="33E86D7F"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3</w:t>
            </w:r>
          </w:p>
        </w:tc>
        <w:tc>
          <w:tcPr>
            <w:tcW w:w="1714" w:type="dxa"/>
            <w:shd w:val="clear" w:color="auto" w:fill="auto"/>
            <w:noWrap/>
            <w:vAlign w:val="center"/>
            <w:hideMark/>
          </w:tcPr>
          <w:p w14:paraId="76BD6DB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06</w:t>
            </w:r>
          </w:p>
        </w:tc>
        <w:tc>
          <w:tcPr>
            <w:tcW w:w="2050" w:type="dxa"/>
            <w:shd w:val="clear" w:color="auto" w:fill="auto"/>
            <w:noWrap/>
            <w:vAlign w:val="center"/>
            <w:hideMark/>
          </w:tcPr>
          <w:p w14:paraId="5C26D162" w14:textId="77777777" w:rsidR="00F917A5" w:rsidRPr="005B35F6"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val="en-US" w:eastAsia="es-ES"/>
              </w:rPr>
            </w:pPr>
            <w:r w:rsidRPr="005B35F6">
              <w:rPr>
                <w:rFonts w:ascii="Arial" w:eastAsia="Times New Roman" w:hAnsi="Arial" w:cs="Arial"/>
                <w:color w:val="FF0000"/>
                <w:sz w:val="20"/>
                <w:szCs w:val="20"/>
                <w:lang w:val="en-US" w:eastAsia="es-ES"/>
              </w:rPr>
              <w:t>Input w/ internal pull-up</w:t>
            </w:r>
          </w:p>
        </w:tc>
        <w:tc>
          <w:tcPr>
            <w:tcW w:w="1935" w:type="dxa"/>
            <w:shd w:val="clear" w:color="auto" w:fill="auto"/>
            <w:noWrap/>
            <w:vAlign w:val="center"/>
            <w:hideMark/>
          </w:tcPr>
          <w:p w14:paraId="583B7697"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BUTTON1_CTRL</w:t>
            </w:r>
          </w:p>
        </w:tc>
        <w:tc>
          <w:tcPr>
            <w:tcW w:w="1876" w:type="dxa"/>
            <w:shd w:val="clear" w:color="auto" w:fill="auto"/>
            <w:noWrap/>
            <w:vAlign w:val="center"/>
            <w:hideMark/>
          </w:tcPr>
          <w:p w14:paraId="7C415E7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rogrammable button</w:t>
            </w:r>
          </w:p>
        </w:tc>
      </w:tr>
      <w:tr w:rsidR="00F917A5" w:rsidRPr="00DE4C7B" w14:paraId="76B5CF90" w14:textId="77777777" w:rsidTr="005E79E6">
        <w:trPr>
          <w:trHeight w:val="270"/>
        </w:trPr>
        <w:tc>
          <w:tcPr>
            <w:tcW w:w="1095" w:type="dxa"/>
            <w:shd w:val="clear" w:color="auto" w:fill="auto"/>
            <w:vAlign w:val="center"/>
            <w:hideMark/>
          </w:tcPr>
          <w:p w14:paraId="759A7449"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24</w:t>
            </w:r>
          </w:p>
        </w:tc>
        <w:tc>
          <w:tcPr>
            <w:tcW w:w="1714" w:type="dxa"/>
            <w:shd w:val="clear" w:color="auto" w:fill="auto"/>
            <w:vAlign w:val="center"/>
            <w:hideMark/>
          </w:tcPr>
          <w:p w14:paraId="416C06A3"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P0.14</w:t>
            </w:r>
          </w:p>
        </w:tc>
        <w:tc>
          <w:tcPr>
            <w:tcW w:w="2050" w:type="dxa"/>
            <w:shd w:val="clear" w:color="auto" w:fill="auto"/>
            <w:vAlign w:val="center"/>
            <w:hideMark/>
          </w:tcPr>
          <w:p w14:paraId="68476744"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 Output</w:t>
            </w:r>
          </w:p>
        </w:tc>
        <w:tc>
          <w:tcPr>
            <w:tcW w:w="1935" w:type="dxa"/>
            <w:shd w:val="clear" w:color="auto" w:fill="auto"/>
            <w:vAlign w:val="center"/>
            <w:hideMark/>
          </w:tcPr>
          <w:p w14:paraId="1651838E"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UART2_RTS</w:t>
            </w:r>
          </w:p>
        </w:tc>
        <w:tc>
          <w:tcPr>
            <w:tcW w:w="1876" w:type="dxa"/>
            <w:shd w:val="clear" w:color="auto" w:fill="auto"/>
            <w:vAlign w:val="center"/>
            <w:hideMark/>
          </w:tcPr>
          <w:p w14:paraId="5030AEFC"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 UART2</w:t>
            </w:r>
          </w:p>
        </w:tc>
      </w:tr>
      <w:tr w:rsidR="00F917A5" w:rsidRPr="00DE4C7B" w14:paraId="13D2600F" w14:textId="77777777" w:rsidTr="005E79E6">
        <w:trPr>
          <w:trHeight w:val="270"/>
        </w:trPr>
        <w:tc>
          <w:tcPr>
            <w:tcW w:w="1095" w:type="dxa"/>
            <w:shd w:val="clear" w:color="auto" w:fill="auto"/>
            <w:vAlign w:val="center"/>
            <w:hideMark/>
          </w:tcPr>
          <w:p w14:paraId="37E8B53C"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25</w:t>
            </w:r>
          </w:p>
        </w:tc>
        <w:tc>
          <w:tcPr>
            <w:tcW w:w="1714" w:type="dxa"/>
            <w:shd w:val="clear" w:color="auto" w:fill="auto"/>
            <w:vAlign w:val="center"/>
            <w:hideMark/>
          </w:tcPr>
          <w:p w14:paraId="757D8441"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P0.15</w:t>
            </w:r>
          </w:p>
        </w:tc>
        <w:tc>
          <w:tcPr>
            <w:tcW w:w="2050" w:type="dxa"/>
            <w:shd w:val="clear" w:color="auto" w:fill="auto"/>
            <w:vAlign w:val="center"/>
            <w:hideMark/>
          </w:tcPr>
          <w:p w14:paraId="6B479A10"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 Input</w:t>
            </w:r>
          </w:p>
        </w:tc>
        <w:tc>
          <w:tcPr>
            <w:tcW w:w="1935" w:type="dxa"/>
            <w:shd w:val="clear" w:color="auto" w:fill="auto"/>
            <w:vAlign w:val="center"/>
            <w:hideMark/>
          </w:tcPr>
          <w:p w14:paraId="34EE39BF"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UART2_CTS</w:t>
            </w:r>
          </w:p>
        </w:tc>
        <w:tc>
          <w:tcPr>
            <w:tcW w:w="1876" w:type="dxa"/>
            <w:shd w:val="clear" w:color="auto" w:fill="auto"/>
            <w:vAlign w:val="center"/>
            <w:hideMark/>
          </w:tcPr>
          <w:p w14:paraId="322A1773"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 xml:space="preserve">  UART2 </w:t>
            </w:r>
          </w:p>
        </w:tc>
      </w:tr>
      <w:tr w:rsidR="00F917A5" w:rsidRPr="00DE4C7B" w14:paraId="400C9C8B" w14:textId="77777777" w:rsidTr="005E79E6">
        <w:trPr>
          <w:trHeight w:val="270"/>
        </w:trPr>
        <w:tc>
          <w:tcPr>
            <w:tcW w:w="1095" w:type="dxa"/>
            <w:shd w:val="clear" w:color="auto" w:fill="auto"/>
            <w:vAlign w:val="center"/>
            <w:hideMark/>
          </w:tcPr>
          <w:p w14:paraId="08BBEBA8"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32</w:t>
            </w:r>
          </w:p>
        </w:tc>
        <w:tc>
          <w:tcPr>
            <w:tcW w:w="1714" w:type="dxa"/>
            <w:shd w:val="clear" w:color="auto" w:fill="auto"/>
            <w:noWrap/>
            <w:vAlign w:val="center"/>
            <w:hideMark/>
          </w:tcPr>
          <w:p w14:paraId="2C4C3518"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nRESET</w:t>
            </w:r>
          </w:p>
        </w:tc>
        <w:tc>
          <w:tcPr>
            <w:tcW w:w="2050" w:type="dxa"/>
            <w:shd w:val="clear" w:color="auto" w:fill="auto"/>
            <w:noWrap/>
            <w:vAlign w:val="center"/>
            <w:hideMark/>
          </w:tcPr>
          <w:p w14:paraId="029DA1E1" w14:textId="77777777" w:rsidR="00F917A5" w:rsidRPr="005B35F6"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val="en-US" w:eastAsia="es-ES"/>
              </w:rPr>
            </w:pPr>
            <w:r w:rsidRPr="005B35F6">
              <w:rPr>
                <w:rFonts w:ascii="Arial" w:eastAsia="Times New Roman" w:hAnsi="Arial" w:cs="Arial"/>
                <w:color w:val="FF0000"/>
                <w:sz w:val="20"/>
                <w:szCs w:val="20"/>
                <w:lang w:val="en-US" w:eastAsia="es-ES"/>
              </w:rPr>
              <w:t>Input w/ internal pull-up</w:t>
            </w:r>
          </w:p>
        </w:tc>
        <w:tc>
          <w:tcPr>
            <w:tcW w:w="1935" w:type="dxa"/>
            <w:shd w:val="clear" w:color="auto" w:fill="auto"/>
            <w:noWrap/>
            <w:vAlign w:val="center"/>
            <w:hideMark/>
          </w:tcPr>
          <w:p w14:paraId="7457E524"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nRESET_nRF9160</w:t>
            </w:r>
          </w:p>
        </w:tc>
        <w:tc>
          <w:tcPr>
            <w:tcW w:w="1876" w:type="dxa"/>
            <w:shd w:val="clear" w:color="auto" w:fill="auto"/>
            <w:noWrap/>
            <w:vAlign w:val="center"/>
            <w:hideMark/>
          </w:tcPr>
          <w:p w14:paraId="6AFE7CF4"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Reset button</w:t>
            </w:r>
          </w:p>
        </w:tc>
      </w:tr>
      <w:tr w:rsidR="00F917A5" w:rsidRPr="00DE4C7B" w14:paraId="130F8586" w14:textId="77777777" w:rsidTr="005E79E6">
        <w:trPr>
          <w:trHeight w:val="270"/>
        </w:trPr>
        <w:tc>
          <w:tcPr>
            <w:tcW w:w="1095" w:type="dxa"/>
            <w:shd w:val="clear" w:color="auto" w:fill="auto"/>
            <w:vAlign w:val="center"/>
            <w:hideMark/>
          </w:tcPr>
          <w:p w14:paraId="3EDE5CBC"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33</w:t>
            </w:r>
          </w:p>
        </w:tc>
        <w:tc>
          <w:tcPr>
            <w:tcW w:w="1714" w:type="dxa"/>
            <w:shd w:val="clear" w:color="auto" w:fill="auto"/>
            <w:noWrap/>
            <w:vAlign w:val="center"/>
            <w:hideMark/>
          </w:tcPr>
          <w:p w14:paraId="739862C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WD_CLK</w:t>
            </w:r>
          </w:p>
        </w:tc>
        <w:tc>
          <w:tcPr>
            <w:tcW w:w="2050" w:type="dxa"/>
            <w:shd w:val="clear" w:color="auto" w:fill="auto"/>
            <w:noWrap/>
            <w:vAlign w:val="center"/>
            <w:hideMark/>
          </w:tcPr>
          <w:p w14:paraId="381234E6" w14:textId="5CA8DD30" w:rsidR="00F917A5" w:rsidRPr="00DE4C7B" w:rsidRDefault="008F463A"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Input</w:t>
            </w:r>
            <w:r w:rsidR="00F917A5" w:rsidRPr="00DE4C7B">
              <w:rPr>
                <w:rFonts w:ascii="Arial" w:eastAsia="Times New Roman" w:hAnsi="Arial" w:cs="Arial"/>
                <w:color w:val="FF0000"/>
                <w:sz w:val="20"/>
                <w:szCs w:val="20"/>
                <w:lang w:eastAsia="es-ES"/>
              </w:rPr>
              <w:t> </w:t>
            </w:r>
          </w:p>
        </w:tc>
        <w:tc>
          <w:tcPr>
            <w:tcW w:w="1935" w:type="dxa"/>
            <w:shd w:val="clear" w:color="auto" w:fill="auto"/>
            <w:noWrap/>
            <w:vAlign w:val="center"/>
            <w:hideMark/>
          </w:tcPr>
          <w:p w14:paraId="2D8435D8"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WD_CLK</w:t>
            </w:r>
          </w:p>
        </w:tc>
        <w:tc>
          <w:tcPr>
            <w:tcW w:w="1876" w:type="dxa"/>
            <w:shd w:val="clear" w:color="auto" w:fill="auto"/>
            <w:noWrap/>
            <w:vAlign w:val="center"/>
            <w:hideMark/>
          </w:tcPr>
          <w:p w14:paraId="4412749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Clock</w:t>
            </w:r>
          </w:p>
        </w:tc>
      </w:tr>
      <w:tr w:rsidR="00F917A5" w:rsidRPr="00DE4C7B" w14:paraId="7887F3BA" w14:textId="77777777" w:rsidTr="005E79E6">
        <w:trPr>
          <w:trHeight w:val="270"/>
        </w:trPr>
        <w:tc>
          <w:tcPr>
            <w:tcW w:w="1095" w:type="dxa"/>
            <w:shd w:val="clear" w:color="auto" w:fill="auto"/>
            <w:vAlign w:val="center"/>
            <w:hideMark/>
          </w:tcPr>
          <w:p w14:paraId="55820FCA"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34</w:t>
            </w:r>
          </w:p>
        </w:tc>
        <w:tc>
          <w:tcPr>
            <w:tcW w:w="1714" w:type="dxa"/>
            <w:shd w:val="clear" w:color="auto" w:fill="auto"/>
            <w:noWrap/>
            <w:vAlign w:val="center"/>
            <w:hideMark/>
          </w:tcPr>
          <w:p w14:paraId="79A4955E"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WD_IO</w:t>
            </w:r>
          </w:p>
        </w:tc>
        <w:tc>
          <w:tcPr>
            <w:tcW w:w="2050" w:type="dxa"/>
            <w:shd w:val="clear" w:color="auto" w:fill="auto"/>
            <w:noWrap/>
            <w:vAlign w:val="center"/>
            <w:hideMark/>
          </w:tcPr>
          <w:p w14:paraId="3A0320F3"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Input/Output</w:t>
            </w:r>
          </w:p>
        </w:tc>
        <w:tc>
          <w:tcPr>
            <w:tcW w:w="1935" w:type="dxa"/>
            <w:shd w:val="clear" w:color="auto" w:fill="auto"/>
            <w:noWrap/>
            <w:vAlign w:val="center"/>
            <w:hideMark/>
          </w:tcPr>
          <w:p w14:paraId="2513D00A"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WD_IO</w:t>
            </w:r>
          </w:p>
        </w:tc>
        <w:tc>
          <w:tcPr>
            <w:tcW w:w="1876" w:type="dxa"/>
            <w:shd w:val="clear" w:color="auto" w:fill="auto"/>
            <w:noWrap/>
            <w:vAlign w:val="center"/>
            <w:hideMark/>
          </w:tcPr>
          <w:p w14:paraId="0420C73C" w14:textId="58577B59" w:rsidR="00F917A5" w:rsidRPr="00DE4C7B" w:rsidRDefault="008F463A"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Debug IO</w:t>
            </w:r>
            <w:r w:rsidR="00F917A5" w:rsidRPr="00DE4C7B">
              <w:rPr>
                <w:rFonts w:ascii="Arial" w:eastAsia="Times New Roman" w:hAnsi="Arial" w:cs="Arial"/>
                <w:color w:val="FF0000"/>
                <w:sz w:val="20"/>
                <w:szCs w:val="20"/>
                <w:lang w:eastAsia="es-ES"/>
              </w:rPr>
              <w:t> </w:t>
            </w:r>
          </w:p>
        </w:tc>
      </w:tr>
      <w:tr w:rsidR="00F917A5" w:rsidRPr="00DE4C7B" w14:paraId="7733F978" w14:textId="77777777" w:rsidTr="005E79E6">
        <w:trPr>
          <w:trHeight w:val="270"/>
        </w:trPr>
        <w:tc>
          <w:tcPr>
            <w:tcW w:w="1095" w:type="dxa"/>
            <w:shd w:val="clear" w:color="auto" w:fill="auto"/>
            <w:vAlign w:val="center"/>
            <w:hideMark/>
          </w:tcPr>
          <w:p w14:paraId="129E29D9"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35</w:t>
            </w:r>
          </w:p>
        </w:tc>
        <w:tc>
          <w:tcPr>
            <w:tcW w:w="1714" w:type="dxa"/>
            <w:shd w:val="clear" w:color="auto" w:fill="auto"/>
            <w:vAlign w:val="center"/>
            <w:hideMark/>
          </w:tcPr>
          <w:p w14:paraId="58B8264C"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P0.20</w:t>
            </w:r>
          </w:p>
        </w:tc>
        <w:tc>
          <w:tcPr>
            <w:tcW w:w="2050" w:type="dxa"/>
            <w:shd w:val="clear" w:color="auto" w:fill="auto"/>
            <w:vAlign w:val="center"/>
            <w:hideMark/>
          </w:tcPr>
          <w:p w14:paraId="2BA221DB"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Output</w:t>
            </w:r>
          </w:p>
        </w:tc>
        <w:tc>
          <w:tcPr>
            <w:tcW w:w="1935" w:type="dxa"/>
            <w:shd w:val="clear" w:color="auto" w:fill="auto"/>
            <w:vAlign w:val="center"/>
            <w:hideMark/>
          </w:tcPr>
          <w:p w14:paraId="05F985C9"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DUSTY_PWR_CTRL</w:t>
            </w:r>
          </w:p>
        </w:tc>
        <w:tc>
          <w:tcPr>
            <w:tcW w:w="1876" w:type="dxa"/>
            <w:shd w:val="clear" w:color="auto" w:fill="auto"/>
            <w:vAlign w:val="center"/>
            <w:hideMark/>
          </w:tcPr>
          <w:p w14:paraId="508E1E79"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DUSTY power control</w:t>
            </w:r>
          </w:p>
        </w:tc>
      </w:tr>
      <w:tr w:rsidR="00F917A5" w:rsidRPr="00DE4C7B" w14:paraId="51379495" w14:textId="77777777" w:rsidTr="005E79E6">
        <w:trPr>
          <w:trHeight w:val="270"/>
        </w:trPr>
        <w:tc>
          <w:tcPr>
            <w:tcW w:w="1095" w:type="dxa"/>
            <w:shd w:val="clear" w:color="auto" w:fill="auto"/>
            <w:vAlign w:val="center"/>
            <w:hideMark/>
          </w:tcPr>
          <w:p w14:paraId="1FF677EB"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38</w:t>
            </w:r>
          </w:p>
        </w:tc>
        <w:tc>
          <w:tcPr>
            <w:tcW w:w="1714" w:type="dxa"/>
            <w:shd w:val="clear" w:color="auto" w:fill="auto"/>
            <w:noWrap/>
            <w:vAlign w:val="center"/>
            <w:hideMark/>
          </w:tcPr>
          <w:p w14:paraId="4D6327A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22</w:t>
            </w:r>
          </w:p>
        </w:tc>
        <w:tc>
          <w:tcPr>
            <w:tcW w:w="2050" w:type="dxa"/>
            <w:shd w:val="clear" w:color="auto" w:fill="auto"/>
            <w:noWrap/>
            <w:vAlign w:val="center"/>
            <w:hideMark/>
          </w:tcPr>
          <w:p w14:paraId="6FF4C466" w14:textId="273922F3"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w:t>
            </w:r>
            <w:r w:rsidR="008F463A" w:rsidRPr="00DE4C7B">
              <w:rPr>
                <w:rFonts w:ascii="Arial" w:eastAsia="Times New Roman" w:hAnsi="Arial" w:cs="Arial"/>
                <w:color w:val="FF0000"/>
                <w:sz w:val="20"/>
                <w:szCs w:val="20"/>
                <w:lang w:eastAsia="es-ES"/>
              </w:rPr>
              <w:t>Output</w:t>
            </w:r>
          </w:p>
        </w:tc>
        <w:tc>
          <w:tcPr>
            <w:tcW w:w="1935" w:type="dxa"/>
            <w:shd w:val="clear" w:color="auto" w:fill="auto"/>
            <w:noWrap/>
            <w:vAlign w:val="center"/>
            <w:hideMark/>
          </w:tcPr>
          <w:p w14:paraId="1C1F66A2"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WD_SWO</w:t>
            </w:r>
          </w:p>
        </w:tc>
        <w:tc>
          <w:tcPr>
            <w:tcW w:w="1876" w:type="dxa"/>
            <w:shd w:val="clear" w:color="auto" w:fill="auto"/>
            <w:noWrap/>
            <w:vAlign w:val="center"/>
            <w:hideMark/>
          </w:tcPr>
          <w:p w14:paraId="7BB105C7" w14:textId="020B3913" w:rsidR="00F917A5" w:rsidRPr="00DE4C7B" w:rsidRDefault="008F463A"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erial Data</w:t>
            </w:r>
            <w:r w:rsidR="00F917A5" w:rsidRPr="00DE4C7B">
              <w:rPr>
                <w:rFonts w:ascii="Arial" w:eastAsia="Times New Roman" w:hAnsi="Arial" w:cs="Arial"/>
                <w:color w:val="FF0000"/>
                <w:sz w:val="20"/>
                <w:szCs w:val="20"/>
                <w:lang w:eastAsia="es-ES"/>
              </w:rPr>
              <w:t> </w:t>
            </w:r>
          </w:p>
        </w:tc>
      </w:tr>
      <w:tr w:rsidR="00F917A5" w:rsidRPr="00DE4C7B" w14:paraId="35393ACD" w14:textId="77777777" w:rsidTr="005E79E6">
        <w:trPr>
          <w:trHeight w:val="270"/>
        </w:trPr>
        <w:tc>
          <w:tcPr>
            <w:tcW w:w="1095" w:type="dxa"/>
            <w:shd w:val="clear" w:color="auto" w:fill="auto"/>
            <w:noWrap/>
            <w:vAlign w:val="center"/>
            <w:hideMark/>
          </w:tcPr>
          <w:p w14:paraId="5C4C0A8B"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44</w:t>
            </w:r>
          </w:p>
        </w:tc>
        <w:tc>
          <w:tcPr>
            <w:tcW w:w="1714" w:type="dxa"/>
            <w:shd w:val="clear" w:color="auto" w:fill="auto"/>
            <w:noWrap/>
            <w:vAlign w:val="center"/>
            <w:hideMark/>
          </w:tcPr>
          <w:p w14:paraId="6C3D5E58"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RST</w:t>
            </w:r>
          </w:p>
        </w:tc>
        <w:tc>
          <w:tcPr>
            <w:tcW w:w="2050" w:type="dxa"/>
            <w:shd w:val="clear" w:color="auto" w:fill="auto"/>
            <w:noWrap/>
            <w:vAlign w:val="center"/>
            <w:hideMark/>
          </w:tcPr>
          <w:p w14:paraId="09594CBC"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Output</w:t>
            </w:r>
          </w:p>
        </w:tc>
        <w:tc>
          <w:tcPr>
            <w:tcW w:w="1935" w:type="dxa"/>
            <w:shd w:val="clear" w:color="auto" w:fill="auto"/>
            <w:noWrap/>
            <w:vAlign w:val="center"/>
            <w:hideMark/>
          </w:tcPr>
          <w:p w14:paraId="41E17807"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RST</w:t>
            </w:r>
          </w:p>
        </w:tc>
        <w:tc>
          <w:tcPr>
            <w:tcW w:w="1876" w:type="dxa"/>
            <w:shd w:val="clear" w:color="auto" w:fill="auto"/>
            <w:noWrap/>
            <w:vAlign w:val="center"/>
            <w:hideMark/>
          </w:tcPr>
          <w:p w14:paraId="01C67312"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 Reset</w:t>
            </w:r>
          </w:p>
        </w:tc>
      </w:tr>
      <w:tr w:rsidR="00F917A5" w:rsidRPr="00DE4C7B" w14:paraId="4FDC1056" w14:textId="77777777" w:rsidTr="005E79E6">
        <w:trPr>
          <w:trHeight w:val="270"/>
        </w:trPr>
        <w:tc>
          <w:tcPr>
            <w:tcW w:w="1095" w:type="dxa"/>
            <w:shd w:val="clear" w:color="auto" w:fill="auto"/>
            <w:noWrap/>
            <w:vAlign w:val="center"/>
            <w:hideMark/>
          </w:tcPr>
          <w:p w14:paraId="6F91AC54"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45</w:t>
            </w:r>
          </w:p>
        </w:tc>
        <w:tc>
          <w:tcPr>
            <w:tcW w:w="1714" w:type="dxa"/>
            <w:shd w:val="clear" w:color="auto" w:fill="auto"/>
            <w:noWrap/>
            <w:vAlign w:val="center"/>
            <w:hideMark/>
          </w:tcPr>
          <w:p w14:paraId="428D0BE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DET</w:t>
            </w:r>
          </w:p>
        </w:tc>
        <w:tc>
          <w:tcPr>
            <w:tcW w:w="2050" w:type="dxa"/>
            <w:shd w:val="clear" w:color="auto" w:fill="auto"/>
            <w:noWrap/>
            <w:vAlign w:val="center"/>
            <w:hideMark/>
          </w:tcPr>
          <w:p w14:paraId="380E5A49"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Input</w:t>
            </w:r>
          </w:p>
        </w:tc>
        <w:tc>
          <w:tcPr>
            <w:tcW w:w="1935" w:type="dxa"/>
            <w:shd w:val="clear" w:color="auto" w:fill="auto"/>
            <w:noWrap/>
            <w:vAlign w:val="center"/>
            <w:hideMark/>
          </w:tcPr>
          <w:p w14:paraId="19AA734B"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DET</w:t>
            </w:r>
          </w:p>
        </w:tc>
        <w:tc>
          <w:tcPr>
            <w:tcW w:w="1876" w:type="dxa"/>
            <w:shd w:val="clear" w:color="auto" w:fill="auto"/>
            <w:noWrap/>
            <w:vAlign w:val="center"/>
            <w:hideMark/>
          </w:tcPr>
          <w:p w14:paraId="3B15D6BE"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 Detection</w:t>
            </w:r>
          </w:p>
        </w:tc>
      </w:tr>
      <w:tr w:rsidR="00F917A5" w:rsidRPr="00DE4C7B" w14:paraId="4743FCD2" w14:textId="77777777" w:rsidTr="005E79E6">
        <w:trPr>
          <w:trHeight w:val="270"/>
        </w:trPr>
        <w:tc>
          <w:tcPr>
            <w:tcW w:w="1095" w:type="dxa"/>
            <w:shd w:val="clear" w:color="auto" w:fill="auto"/>
            <w:noWrap/>
            <w:vAlign w:val="center"/>
            <w:hideMark/>
          </w:tcPr>
          <w:p w14:paraId="486BA0DD"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46</w:t>
            </w:r>
          </w:p>
        </w:tc>
        <w:tc>
          <w:tcPr>
            <w:tcW w:w="1714" w:type="dxa"/>
            <w:shd w:val="clear" w:color="auto" w:fill="auto"/>
            <w:noWrap/>
            <w:vAlign w:val="center"/>
            <w:hideMark/>
          </w:tcPr>
          <w:p w14:paraId="64070E28"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CLK</w:t>
            </w:r>
          </w:p>
        </w:tc>
        <w:tc>
          <w:tcPr>
            <w:tcW w:w="2050" w:type="dxa"/>
            <w:shd w:val="clear" w:color="auto" w:fill="auto"/>
            <w:noWrap/>
            <w:vAlign w:val="center"/>
            <w:hideMark/>
          </w:tcPr>
          <w:p w14:paraId="7DB7067E"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Output</w:t>
            </w:r>
          </w:p>
        </w:tc>
        <w:tc>
          <w:tcPr>
            <w:tcW w:w="1935" w:type="dxa"/>
            <w:shd w:val="clear" w:color="auto" w:fill="auto"/>
            <w:noWrap/>
            <w:vAlign w:val="center"/>
            <w:hideMark/>
          </w:tcPr>
          <w:p w14:paraId="71811A8A"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CLK</w:t>
            </w:r>
          </w:p>
        </w:tc>
        <w:tc>
          <w:tcPr>
            <w:tcW w:w="1876" w:type="dxa"/>
            <w:shd w:val="clear" w:color="auto" w:fill="auto"/>
            <w:noWrap/>
            <w:vAlign w:val="center"/>
            <w:hideMark/>
          </w:tcPr>
          <w:p w14:paraId="00E40943"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 Data</w:t>
            </w:r>
          </w:p>
        </w:tc>
      </w:tr>
      <w:tr w:rsidR="00F917A5" w:rsidRPr="00DE4C7B" w14:paraId="65FAC9C1" w14:textId="77777777" w:rsidTr="005E79E6">
        <w:trPr>
          <w:trHeight w:val="270"/>
        </w:trPr>
        <w:tc>
          <w:tcPr>
            <w:tcW w:w="1095" w:type="dxa"/>
            <w:shd w:val="clear" w:color="auto" w:fill="auto"/>
            <w:noWrap/>
            <w:vAlign w:val="center"/>
            <w:hideMark/>
          </w:tcPr>
          <w:p w14:paraId="1646E7F3"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48</w:t>
            </w:r>
          </w:p>
        </w:tc>
        <w:tc>
          <w:tcPr>
            <w:tcW w:w="1714" w:type="dxa"/>
            <w:shd w:val="clear" w:color="auto" w:fill="auto"/>
            <w:noWrap/>
            <w:vAlign w:val="center"/>
            <w:hideMark/>
          </w:tcPr>
          <w:p w14:paraId="393D042F"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IO</w:t>
            </w:r>
          </w:p>
        </w:tc>
        <w:tc>
          <w:tcPr>
            <w:tcW w:w="2050" w:type="dxa"/>
            <w:shd w:val="clear" w:color="auto" w:fill="auto"/>
            <w:noWrap/>
            <w:vAlign w:val="center"/>
            <w:hideMark/>
          </w:tcPr>
          <w:p w14:paraId="74D64DAC"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Input/Output</w:t>
            </w:r>
          </w:p>
        </w:tc>
        <w:tc>
          <w:tcPr>
            <w:tcW w:w="1935" w:type="dxa"/>
            <w:shd w:val="clear" w:color="auto" w:fill="auto"/>
            <w:noWrap/>
            <w:vAlign w:val="center"/>
            <w:hideMark/>
          </w:tcPr>
          <w:p w14:paraId="5C6EAE14"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IO</w:t>
            </w:r>
          </w:p>
        </w:tc>
        <w:tc>
          <w:tcPr>
            <w:tcW w:w="1876" w:type="dxa"/>
            <w:shd w:val="clear" w:color="auto" w:fill="auto"/>
            <w:noWrap/>
            <w:vAlign w:val="center"/>
            <w:hideMark/>
          </w:tcPr>
          <w:p w14:paraId="1D191301"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 Clock</w:t>
            </w:r>
          </w:p>
        </w:tc>
      </w:tr>
      <w:tr w:rsidR="00F917A5" w:rsidRPr="00DE4C7B" w14:paraId="1856DFA0" w14:textId="77777777" w:rsidTr="005E79E6">
        <w:trPr>
          <w:trHeight w:val="270"/>
        </w:trPr>
        <w:tc>
          <w:tcPr>
            <w:tcW w:w="1095" w:type="dxa"/>
            <w:shd w:val="clear" w:color="auto" w:fill="auto"/>
            <w:noWrap/>
            <w:vAlign w:val="center"/>
            <w:hideMark/>
          </w:tcPr>
          <w:p w14:paraId="611ADA63"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49</w:t>
            </w:r>
          </w:p>
        </w:tc>
        <w:tc>
          <w:tcPr>
            <w:tcW w:w="1714" w:type="dxa"/>
            <w:shd w:val="clear" w:color="auto" w:fill="auto"/>
            <w:noWrap/>
            <w:vAlign w:val="center"/>
            <w:hideMark/>
          </w:tcPr>
          <w:p w14:paraId="5E38E9AB"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1V8</w:t>
            </w:r>
          </w:p>
        </w:tc>
        <w:tc>
          <w:tcPr>
            <w:tcW w:w="2050" w:type="dxa"/>
            <w:shd w:val="clear" w:color="auto" w:fill="auto"/>
            <w:noWrap/>
            <w:vAlign w:val="center"/>
            <w:hideMark/>
          </w:tcPr>
          <w:p w14:paraId="48693FEE"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Output</w:t>
            </w:r>
          </w:p>
        </w:tc>
        <w:tc>
          <w:tcPr>
            <w:tcW w:w="1935" w:type="dxa"/>
            <w:shd w:val="clear" w:color="auto" w:fill="auto"/>
            <w:noWrap/>
            <w:vAlign w:val="center"/>
            <w:hideMark/>
          </w:tcPr>
          <w:p w14:paraId="08C65C24"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_1V8</w:t>
            </w:r>
          </w:p>
        </w:tc>
        <w:tc>
          <w:tcPr>
            <w:tcW w:w="1876" w:type="dxa"/>
            <w:shd w:val="clear" w:color="auto" w:fill="auto"/>
            <w:noWrap/>
            <w:vAlign w:val="center"/>
            <w:hideMark/>
          </w:tcPr>
          <w:p w14:paraId="3CC979EA"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SIM Voltage</w:t>
            </w:r>
          </w:p>
        </w:tc>
      </w:tr>
      <w:tr w:rsidR="00F917A5" w:rsidRPr="00DE4C7B" w14:paraId="68ADF3F9" w14:textId="77777777" w:rsidTr="005E79E6">
        <w:trPr>
          <w:trHeight w:val="270"/>
        </w:trPr>
        <w:tc>
          <w:tcPr>
            <w:tcW w:w="1095" w:type="dxa"/>
            <w:shd w:val="clear" w:color="auto" w:fill="auto"/>
            <w:noWrap/>
            <w:vAlign w:val="center"/>
            <w:hideMark/>
          </w:tcPr>
          <w:p w14:paraId="57CDB9E4"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61</w:t>
            </w:r>
          </w:p>
        </w:tc>
        <w:tc>
          <w:tcPr>
            <w:tcW w:w="1714" w:type="dxa"/>
            <w:shd w:val="clear" w:color="auto" w:fill="auto"/>
            <w:noWrap/>
            <w:vAlign w:val="center"/>
            <w:hideMark/>
          </w:tcPr>
          <w:p w14:paraId="0A61459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ANT</w:t>
            </w:r>
          </w:p>
        </w:tc>
        <w:tc>
          <w:tcPr>
            <w:tcW w:w="2050" w:type="dxa"/>
            <w:shd w:val="clear" w:color="auto" w:fill="auto"/>
            <w:noWrap/>
            <w:vAlign w:val="center"/>
            <w:hideMark/>
          </w:tcPr>
          <w:p w14:paraId="50B7323B"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Input/Output</w:t>
            </w:r>
          </w:p>
        </w:tc>
        <w:tc>
          <w:tcPr>
            <w:tcW w:w="1935" w:type="dxa"/>
            <w:shd w:val="clear" w:color="auto" w:fill="auto"/>
            <w:noWrap/>
            <w:vAlign w:val="center"/>
            <w:hideMark/>
          </w:tcPr>
          <w:p w14:paraId="1F0ED7C1"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ANT</w:t>
            </w:r>
          </w:p>
        </w:tc>
        <w:tc>
          <w:tcPr>
            <w:tcW w:w="1876" w:type="dxa"/>
            <w:shd w:val="clear" w:color="auto" w:fill="auto"/>
            <w:noWrap/>
            <w:vAlign w:val="center"/>
            <w:hideMark/>
          </w:tcPr>
          <w:p w14:paraId="1777C42F"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LTE Antena Signal</w:t>
            </w:r>
          </w:p>
        </w:tc>
      </w:tr>
      <w:tr w:rsidR="00F917A5" w:rsidRPr="00DE4C7B" w14:paraId="3BAD8AF3" w14:textId="77777777" w:rsidTr="005E79E6">
        <w:trPr>
          <w:trHeight w:val="270"/>
        </w:trPr>
        <w:tc>
          <w:tcPr>
            <w:tcW w:w="1095" w:type="dxa"/>
            <w:shd w:val="clear" w:color="auto" w:fill="auto"/>
            <w:noWrap/>
            <w:vAlign w:val="center"/>
            <w:hideMark/>
          </w:tcPr>
          <w:p w14:paraId="74757A6F"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67</w:t>
            </w:r>
          </w:p>
        </w:tc>
        <w:tc>
          <w:tcPr>
            <w:tcW w:w="1714" w:type="dxa"/>
            <w:shd w:val="clear" w:color="auto" w:fill="auto"/>
            <w:noWrap/>
            <w:vAlign w:val="center"/>
            <w:hideMark/>
          </w:tcPr>
          <w:p w14:paraId="59E6F281"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GPS</w:t>
            </w:r>
          </w:p>
        </w:tc>
        <w:tc>
          <w:tcPr>
            <w:tcW w:w="2050" w:type="dxa"/>
            <w:shd w:val="clear" w:color="auto" w:fill="auto"/>
            <w:noWrap/>
            <w:vAlign w:val="center"/>
            <w:hideMark/>
          </w:tcPr>
          <w:p w14:paraId="0BF2143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Input</w:t>
            </w:r>
          </w:p>
        </w:tc>
        <w:tc>
          <w:tcPr>
            <w:tcW w:w="1935" w:type="dxa"/>
            <w:shd w:val="clear" w:color="auto" w:fill="auto"/>
            <w:noWrap/>
            <w:vAlign w:val="center"/>
            <w:hideMark/>
          </w:tcPr>
          <w:p w14:paraId="60FE0AD2"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GPS</w:t>
            </w:r>
          </w:p>
        </w:tc>
        <w:tc>
          <w:tcPr>
            <w:tcW w:w="1876" w:type="dxa"/>
            <w:shd w:val="clear" w:color="auto" w:fill="auto"/>
            <w:noWrap/>
            <w:vAlign w:val="center"/>
            <w:hideMark/>
          </w:tcPr>
          <w:p w14:paraId="0CF204C4"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GPS Antena Signal</w:t>
            </w:r>
          </w:p>
        </w:tc>
      </w:tr>
      <w:tr w:rsidR="00F917A5" w:rsidRPr="00DE4C7B" w14:paraId="0537580C" w14:textId="77777777" w:rsidTr="005E79E6">
        <w:trPr>
          <w:trHeight w:val="270"/>
        </w:trPr>
        <w:tc>
          <w:tcPr>
            <w:tcW w:w="1095" w:type="dxa"/>
            <w:shd w:val="clear" w:color="auto" w:fill="auto"/>
            <w:noWrap/>
            <w:vAlign w:val="center"/>
            <w:hideMark/>
          </w:tcPr>
          <w:p w14:paraId="0BB86B84"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83</w:t>
            </w:r>
          </w:p>
        </w:tc>
        <w:tc>
          <w:tcPr>
            <w:tcW w:w="1714" w:type="dxa"/>
            <w:shd w:val="clear" w:color="auto" w:fill="auto"/>
            <w:noWrap/>
            <w:vAlign w:val="center"/>
            <w:hideMark/>
          </w:tcPr>
          <w:p w14:paraId="3D015542"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26</w:t>
            </w:r>
          </w:p>
        </w:tc>
        <w:tc>
          <w:tcPr>
            <w:tcW w:w="2050" w:type="dxa"/>
            <w:shd w:val="clear" w:color="auto" w:fill="auto"/>
            <w:noWrap/>
            <w:vAlign w:val="center"/>
            <w:hideMark/>
          </w:tcPr>
          <w:p w14:paraId="7730A88E"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Input</w:t>
            </w:r>
          </w:p>
        </w:tc>
        <w:tc>
          <w:tcPr>
            <w:tcW w:w="1935" w:type="dxa"/>
            <w:shd w:val="clear" w:color="auto" w:fill="auto"/>
            <w:noWrap/>
            <w:vAlign w:val="center"/>
            <w:hideMark/>
          </w:tcPr>
          <w:p w14:paraId="20BF38CA"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1_CTS</w:t>
            </w:r>
          </w:p>
        </w:tc>
        <w:tc>
          <w:tcPr>
            <w:tcW w:w="1876" w:type="dxa"/>
            <w:shd w:val="clear" w:color="auto" w:fill="auto"/>
            <w:noWrap/>
            <w:vAlign w:val="center"/>
            <w:hideMark/>
          </w:tcPr>
          <w:p w14:paraId="62F251C2"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1</w:t>
            </w:r>
          </w:p>
        </w:tc>
      </w:tr>
      <w:tr w:rsidR="00F917A5" w:rsidRPr="00DE4C7B" w14:paraId="6D80CE87" w14:textId="77777777" w:rsidTr="005E79E6">
        <w:trPr>
          <w:trHeight w:val="270"/>
        </w:trPr>
        <w:tc>
          <w:tcPr>
            <w:tcW w:w="1095" w:type="dxa"/>
            <w:shd w:val="clear" w:color="auto" w:fill="auto"/>
            <w:noWrap/>
            <w:vAlign w:val="center"/>
            <w:hideMark/>
          </w:tcPr>
          <w:p w14:paraId="37396C4C"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84</w:t>
            </w:r>
          </w:p>
        </w:tc>
        <w:tc>
          <w:tcPr>
            <w:tcW w:w="1714" w:type="dxa"/>
            <w:shd w:val="clear" w:color="auto" w:fill="auto"/>
            <w:noWrap/>
            <w:vAlign w:val="center"/>
            <w:hideMark/>
          </w:tcPr>
          <w:p w14:paraId="30FC725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27</w:t>
            </w:r>
          </w:p>
        </w:tc>
        <w:tc>
          <w:tcPr>
            <w:tcW w:w="2050" w:type="dxa"/>
            <w:shd w:val="clear" w:color="auto" w:fill="auto"/>
            <w:noWrap/>
            <w:vAlign w:val="center"/>
            <w:hideMark/>
          </w:tcPr>
          <w:p w14:paraId="5FBAEEBC"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Output</w:t>
            </w:r>
          </w:p>
        </w:tc>
        <w:tc>
          <w:tcPr>
            <w:tcW w:w="1935" w:type="dxa"/>
            <w:shd w:val="clear" w:color="auto" w:fill="auto"/>
            <w:noWrap/>
            <w:vAlign w:val="center"/>
            <w:hideMark/>
          </w:tcPr>
          <w:p w14:paraId="2165838E"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1_RTS</w:t>
            </w:r>
          </w:p>
        </w:tc>
        <w:tc>
          <w:tcPr>
            <w:tcW w:w="1876" w:type="dxa"/>
            <w:shd w:val="clear" w:color="auto" w:fill="auto"/>
            <w:noWrap/>
            <w:vAlign w:val="center"/>
            <w:hideMark/>
          </w:tcPr>
          <w:p w14:paraId="4E74AF9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xml:space="preserve"> UART1 </w:t>
            </w:r>
          </w:p>
        </w:tc>
      </w:tr>
      <w:tr w:rsidR="00F917A5" w:rsidRPr="00DE4C7B" w14:paraId="068C91F9" w14:textId="77777777" w:rsidTr="005E79E6">
        <w:trPr>
          <w:trHeight w:val="270"/>
        </w:trPr>
        <w:tc>
          <w:tcPr>
            <w:tcW w:w="1095" w:type="dxa"/>
            <w:shd w:val="clear" w:color="auto" w:fill="auto"/>
            <w:noWrap/>
            <w:vAlign w:val="center"/>
            <w:hideMark/>
          </w:tcPr>
          <w:p w14:paraId="0180045D"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86</w:t>
            </w:r>
          </w:p>
        </w:tc>
        <w:tc>
          <w:tcPr>
            <w:tcW w:w="1714" w:type="dxa"/>
            <w:shd w:val="clear" w:color="auto" w:fill="auto"/>
            <w:noWrap/>
            <w:vAlign w:val="center"/>
            <w:hideMark/>
          </w:tcPr>
          <w:p w14:paraId="273405E1"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28</w:t>
            </w:r>
          </w:p>
        </w:tc>
        <w:tc>
          <w:tcPr>
            <w:tcW w:w="2050" w:type="dxa"/>
            <w:shd w:val="clear" w:color="auto" w:fill="auto"/>
            <w:noWrap/>
            <w:vAlign w:val="center"/>
            <w:hideMark/>
          </w:tcPr>
          <w:p w14:paraId="11D2550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Input</w:t>
            </w:r>
          </w:p>
        </w:tc>
        <w:tc>
          <w:tcPr>
            <w:tcW w:w="1935" w:type="dxa"/>
            <w:shd w:val="clear" w:color="auto" w:fill="auto"/>
            <w:noWrap/>
            <w:vAlign w:val="center"/>
            <w:hideMark/>
          </w:tcPr>
          <w:p w14:paraId="4D145C59"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1_RXD</w:t>
            </w:r>
          </w:p>
        </w:tc>
        <w:tc>
          <w:tcPr>
            <w:tcW w:w="1876" w:type="dxa"/>
            <w:shd w:val="clear" w:color="auto" w:fill="auto"/>
            <w:noWrap/>
            <w:vAlign w:val="center"/>
            <w:hideMark/>
          </w:tcPr>
          <w:p w14:paraId="2127950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1 RX</w:t>
            </w:r>
          </w:p>
        </w:tc>
      </w:tr>
      <w:tr w:rsidR="00F917A5" w:rsidRPr="00DE4C7B" w14:paraId="6F7E2EDB" w14:textId="77777777" w:rsidTr="005E79E6">
        <w:trPr>
          <w:trHeight w:val="270"/>
        </w:trPr>
        <w:tc>
          <w:tcPr>
            <w:tcW w:w="1095" w:type="dxa"/>
            <w:shd w:val="clear" w:color="auto" w:fill="auto"/>
            <w:noWrap/>
            <w:vAlign w:val="center"/>
            <w:hideMark/>
          </w:tcPr>
          <w:p w14:paraId="59C8B6ED"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87</w:t>
            </w:r>
          </w:p>
        </w:tc>
        <w:tc>
          <w:tcPr>
            <w:tcW w:w="1714" w:type="dxa"/>
            <w:shd w:val="clear" w:color="auto" w:fill="auto"/>
            <w:noWrap/>
            <w:vAlign w:val="center"/>
            <w:hideMark/>
          </w:tcPr>
          <w:p w14:paraId="041E8827"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29</w:t>
            </w:r>
          </w:p>
        </w:tc>
        <w:tc>
          <w:tcPr>
            <w:tcW w:w="2050" w:type="dxa"/>
            <w:shd w:val="clear" w:color="auto" w:fill="auto"/>
            <w:noWrap/>
            <w:vAlign w:val="center"/>
            <w:hideMark/>
          </w:tcPr>
          <w:p w14:paraId="225A02C8"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Output</w:t>
            </w:r>
          </w:p>
        </w:tc>
        <w:tc>
          <w:tcPr>
            <w:tcW w:w="1935" w:type="dxa"/>
            <w:shd w:val="clear" w:color="auto" w:fill="auto"/>
            <w:noWrap/>
            <w:vAlign w:val="center"/>
            <w:hideMark/>
          </w:tcPr>
          <w:p w14:paraId="7229787D"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1_TXD</w:t>
            </w:r>
          </w:p>
        </w:tc>
        <w:tc>
          <w:tcPr>
            <w:tcW w:w="1876" w:type="dxa"/>
            <w:shd w:val="clear" w:color="auto" w:fill="auto"/>
            <w:noWrap/>
            <w:vAlign w:val="center"/>
            <w:hideMark/>
          </w:tcPr>
          <w:p w14:paraId="3C003857"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1 TX</w:t>
            </w:r>
          </w:p>
        </w:tc>
      </w:tr>
      <w:tr w:rsidR="00F917A5" w:rsidRPr="00DE4C7B" w14:paraId="21510B2B" w14:textId="77777777" w:rsidTr="005E79E6">
        <w:trPr>
          <w:trHeight w:val="270"/>
        </w:trPr>
        <w:tc>
          <w:tcPr>
            <w:tcW w:w="1095" w:type="dxa"/>
            <w:shd w:val="clear" w:color="auto" w:fill="auto"/>
            <w:noWrap/>
            <w:vAlign w:val="center"/>
            <w:hideMark/>
          </w:tcPr>
          <w:p w14:paraId="56D86BD0"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lastRenderedPageBreak/>
              <w:t>91</w:t>
            </w:r>
          </w:p>
        </w:tc>
        <w:tc>
          <w:tcPr>
            <w:tcW w:w="1714" w:type="dxa"/>
            <w:shd w:val="clear" w:color="auto" w:fill="auto"/>
            <w:noWrap/>
            <w:vAlign w:val="center"/>
            <w:hideMark/>
          </w:tcPr>
          <w:p w14:paraId="47ACE5E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COEX2</w:t>
            </w:r>
          </w:p>
        </w:tc>
        <w:tc>
          <w:tcPr>
            <w:tcW w:w="2050" w:type="dxa"/>
            <w:shd w:val="clear" w:color="auto" w:fill="auto"/>
            <w:noWrap/>
            <w:vAlign w:val="center"/>
            <w:hideMark/>
          </w:tcPr>
          <w:p w14:paraId="4EFC9281"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Output</w:t>
            </w:r>
          </w:p>
        </w:tc>
        <w:tc>
          <w:tcPr>
            <w:tcW w:w="1935" w:type="dxa"/>
            <w:shd w:val="clear" w:color="auto" w:fill="auto"/>
            <w:noWrap/>
            <w:vAlign w:val="center"/>
            <w:hideMark/>
          </w:tcPr>
          <w:p w14:paraId="4A8D328F"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LTE_TXRX</w:t>
            </w:r>
          </w:p>
        </w:tc>
        <w:tc>
          <w:tcPr>
            <w:tcW w:w="1876" w:type="dxa"/>
            <w:shd w:val="clear" w:color="auto" w:fill="auto"/>
            <w:noWrap/>
            <w:vAlign w:val="center"/>
            <w:hideMark/>
          </w:tcPr>
          <w:p w14:paraId="25D96DAB"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LTE </w:t>
            </w:r>
          </w:p>
        </w:tc>
      </w:tr>
      <w:tr w:rsidR="00F917A5" w:rsidRPr="00DE4C7B" w14:paraId="2F3EEE5B" w14:textId="77777777" w:rsidTr="005E79E6">
        <w:trPr>
          <w:trHeight w:val="270"/>
        </w:trPr>
        <w:tc>
          <w:tcPr>
            <w:tcW w:w="1095" w:type="dxa"/>
            <w:shd w:val="clear" w:color="auto" w:fill="auto"/>
            <w:noWrap/>
            <w:vAlign w:val="center"/>
            <w:hideMark/>
          </w:tcPr>
          <w:p w14:paraId="3D26467D"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92</w:t>
            </w:r>
          </w:p>
        </w:tc>
        <w:tc>
          <w:tcPr>
            <w:tcW w:w="1714" w:type="dxa"/>
            <w:shd w:val="clear" w:color="auto" w:fill="auto"/>
            <w:noWrap/>
            <w:vAlign w:val="center"/>
            <w:hideMark/>
          </w:tcPr>
          <w:p w14:paraId="006B096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COEX1</w:t>
            </w:r>
          </w:p>
        </w:tc>
        <w:tc>
          <w:tcPr>
            <w:tcW w:w="2050" w:type="dxa"/>
            <w:shd w:val="clear" w:color="auto" w:fill="auto"/>
            <w:noWrap/>
            <w:vAlign w:val="center"/>
            <w:hideMark/>
          </w:tcPr>
          <w:p w14:paraId="25543552"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Output</w:t>
            </w:r>
          </w:p>
        </w:tc>
        <w:tc>
          <w:tcPr>
            <w:tcW w:w="1935" w:type="dxa"/>
            <w:shd w:val="clear" w:color="auto" w:fill="auto"/>
            <w:noWrap/>
            <w:vAlign w:val="center"/>
            <w:hideMark/>
          </w:tcPr>
          <w:p w14:paraId="2A8E4529"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GPS_1PPS</w:t>
            </w:r>
          </w:p>
        </w:tc>
        <w:tc>
          <w:tcPr>
            <w:tcW w:w="1876" w:type="dxa"/>
            <w:shd w:val="clear" w:color="auto" w:fill="auto"/>
            <w:noWrap/>
            <w:vAlign w:val="center"/>
            <w:hideMark/>
          </w:tcPr>
          <w:p w14:paraId="2F0007FB"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Pulse per second GPS</w:t>
            </w:r>
          </w:p>
        </w:tc>
      </w:tr>
      <w:tr w:rsidR="00F917A5" w:rsidRPr="00DE4C7B" w14:paraId="1D02AAB0" w14:textId="77777777" w:rsidTr="005E79E6">
        <w:trPr>
          <w:trHeight w:val="270"/>
        </w:trPr>
        <w:tc>
          <w:tcPr>
            <w:tcW w:w="1095" w:type="dxa"/>
            <w:shd w:val="clear" w:color="auto" w:fill="auto"/>
            <w:noWrap/>
            <w:vAlign w:val="center"/>
            <w:hideMark/>
          </w:tcPr>
          <w:p w14:paraId="1C4AE3CD"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93</w:t>
            </w:r>
          </w:p>
        </w:tc>
        <w:tc>
          <w:tcPr>
            <w:tcW w:w="1714" w:type="dxa"/>
            <w:shd w:val="clear" w:color="auto" w:fill="auto"/>
            <w:noWrap/>
            <w:vAlign w:val="center"/>
            <w:hideMark/>
          </w:tcPr>
          <w:p w14:paraId="0011FD4A"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COEX0</w:t>
            </w:r>
          </w:p>
        </w:tc>
        <w:tc>
          <w:tcPr>
            <w:tcW w:w="2050" w:type="dxa"/>
            <w:shd w:val="clear" w:color="auto" w:fill="auto"/>
            <w:noWrap/>
            <w:vAlign w:val="center"/>
            <w:hideMark/>
          </w:tcPr>
          <w:p w14:paraId="4D2EB87E"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Output</w:t>
            </w:r>
          </w:p>
        </w:tc>
        <w:tc>
          <w:tcPr>
            <w:tcW w:w="1935" w:type="dxa"/>
            <w:shd w:val="clear" w:color="auto" w:fill="auto"/>
            <w:noWrap/>
            <w:vAlign w:val="center"/>
            <w:hideMark/>
          </w:tcPr>
          <w:p w14:paraId="1468893D"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GPS_LNA</w:t>
            </w:r>
          </w:p>
        </w:tc>
        <w:tc>
          <w:tcPr>
            <w:tcW w:w="1876" w:type="dxa"/>
            <w:shd w:val="clear" w:color="auto" w:fill="auto"/>
            <w:noWrap/>
            <w:vAlign w:val="center"/>
            <w:hideMark/>
          </w:tcPr>
          <w:p w14:paraId="0965AF4C"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GPS LNA </w:t>
            </w:r>
          </w:p>
        </w:tc>
      </w:tr>
      <w:tr w:rsidR="00F917A5" w:rsidRPr="00DE4C7B" w14:paraId="695B85C7" w14:textId="77777777" w:rsidTr="005E79E6">
        <w:trPr>
          <w:trHeight w:val="270"/>
        </w:trPr>
        <w:tc>
          <w:tcPr>
            <w:tcW w:w="1095" w:type="dxa"/>
            <w:shd w:val="clear" w:color="auto" w:fill="auto"/>
            <w:noWrap/>
            <w:vAlign w:val="center"/>
            <w:hideMark/>
          </w:tcPr>
          <w:p w14:paraId="0A5ADEA2"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95</w:t>
            </w:r>
          </w:p>
        </w:tc>
        <w:tc>
          <w:tcPr>
            <w:tcW w:w="1714" w:type="dxa"/>
            <w:shd w:val="clear" w:color="auto" w:fill="auto"/>
            <w:noWrap/>
            <w:vAlign w:val="center"/>
            <w:hideMark/>
          </w:tcPr>
          <w:p w14:paraId="5B1BA54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00</w:t>
            </w:r>
          </w:p>
        </w:tc>
        <w:tc>
          <w:tcPr>
            <w:tcW w:w="2050" w:type="dxa"/>
            <w:shd w:val="clear" w:color="auto" w:fill="auto"/>
            <w:noWrap/>
            <w:vAlign w:val="center"/>
            <w:hideMark/>
          </w:tcPr>
          <w:p w14:paraId="4EA03FA7"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Input</w:t>
            </w:r>
          </w:p>
        </w:tc>
        <w:tc>
          <w:tcPr>
            <w:tcW w:w="1935" w:type="dxa"/>
            <w:shd w:val="clear" w:color="auto" w:fill="auto"/>
            <w:noWrap/>
            <w:vAlign w:val="center"/>
            <w:hideMark/>
          </w:tcPr>
          <w:p w14:paraId="74B6BF9C"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2_RXD</w:t>
            </w:r>
          </w:p>
        </w:tc>
        <w:tc>
          <w:tcPr>
            <w:tcW w:w="1876" w:type="dxa"/>
            <w:shd w:val="clear" w:color="auto" w:fill="auto"/>
            <w:noWrap/>
            <w:vAlign w:val="center"/>
            <w:hideMark/>
          </w:tcPr>
          <w:p w14:paraId="21E1AAA0"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xml:space="preserve">  UART2 </w:t>
            </w:r>
          </w:p>
        </w:tc>
      </w:tr>
      <w:tr w:rsidR="00F917A5" w:rsidRPr="00DE4C7B" w14:paraId="46BA8C35" w14:textId="77777777" w:rsidTr="005E79E6">
        <w:trPr>
          <w:trHeight w:val="270"/>
        </w:trPr>
        <w:tc>
          <w:tcPr>
            <w:tcW w:w="1095" w:type="dxa"/>
            <w:shd w:val="clear" w:color="auto" w:fill="auto"/>
            <w:noWrap/>
            <w:vAlign w:val="center"/>
            <w:hideMark/>
          </w:tcPr>
          <w:p w14:paraId="7728125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96</w:t>
            </w:r>
          </w:p>
        </w:tc>
        <w:tc>
          <w:tcPr>
            <w:tcW w:w="1714" w:type="dxa"/>
            <w:shd w:val="clear" w:color="auto" w:fill="auto"/>
            <w:noWrap/>
            <w:vAlign w:val="center"/>
            <w:hideMark/>
          </w:tcPr>
          <w:p w14:paraId="57544E6C"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01</w:t>
            </w:r>
          </w:p>
        </w:tc>
        <w:tc>
          <w:tcPr>
            <w:tcW w:w="2050" w:type="dxa"/>
            <w:shd w:val="clear" w:color="auto" w:fill="auto"/>
            <w:noWrap/>
            <w:vAlign w:val="center"/>
            <w:hideMark/>
          </w:tcPr>
          <w:p w14:paraId="585175B3"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xml:space="preserve"> Output</w:t>
            </w:r>
          </w:p>
        </w:tc>
        <w:tc>
          <w:tcPr>
            <w:tcW w:w="1935" w:type="dxa"/>
            <w:shd w:val="clear" w:color="auto" w:fill="auto"/>
            <w:noWrap/>
            <w:vAlign w:val="center"/>
            <w:hideMark/>
          </w:tcPr>
          <w:p w14:paraId="481D468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UART2_TXD</w:t>
            </w:r>
          </w:p>
        </w:tc>
        <w:tc>
          <w:tcPr>
            <w:tcW w:w="1876" w:type="dxa"/>
            <w:shd w:val="clear" w:color="auto" w:fill="auto"/>
            <w:noWrap/>
            <w:vAlign w:val="center"/>
            <w:hideMark/>
          </w:tcPr>
          <w:p w14:paraId="262724C6"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 UART2</w:t>
            </w:r>
          </w:p>
        </w:tc>
      </w:tr>
      <w:tr w:rsidR="00F917A5" w:rsidRPr="00DE4C7B" w14:paraId="0AA94088" w14:textId="77777777" w:rsidTr="005E79E6">
        <w:trPr>
          <w:trHeight w:val="270"/>
        </w:trPr>
        <w:tc>
          <w:tcPr>
            <w:tcW w:w="1095" w:type="dxa"/>
            <w:shd w:val="clear" w:color="auto" w:fill="auto"/>
            <w:noWrap/>
            <w:vAlign w:val="center"/>
            <w:hideMark/>
          </w:tcPr>
          <w:p w14:paraId="7DA1A3A5"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97</w:t>
            </w:r>
          </w:p>
        </w:tc>
        <w:tc>
          <w:tcPr>
            <w:tcW w:w="1714" w:type="dxa"/>
            <w:shd w:val="clear" w:color="auto" w:fill="auto"/>
            <w:vAlign w:val="center"/>
            <w:hideMark/>
          </w:tcPr>
          <w:p w14:paraId="3D0FDB57"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P0.02</w:t>
            </w:r>
          </w:p>
        </w:tc>
        <w:tc>
          <w:tcPr>
            <w:tcW w:w="2050" w:type="dxa"/>
            <w:shd w:val="clear" w:color="auto" w:fill="auto"/>
            <w:vAlign w:val="center"/>
            <w:hideMark/>
          </w:tcPr>
          <w:p w14:paraId="245E6FC0"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 xml:space="preserve">  Output</w:t>
            </w:r>
          </w:p>
        </w:tc>
        <w:tc>
          <w:tcPr>
            <w:tcW w:w="1935" w:type="dxa"/>
            <w:shd w:val="clear" w:color="auto" w:fill="auto"/>
            <w:vAlign w:val="center"/>
            <w:hideMark/>
          </w:tcPr>
          <w:p w14:paraId="55F1D5BE"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LED1_CTRL</w:t>
            </w:r>
          </w:p>
        </w:tc>
        <w:tc>
          <w:tcPr>
            <w:tcW w:w="1876" w:type="dxa"/>
            <w:shd w:val="clear" w:color="auto" w:fill="auto"/>
            <w:vAlign w:val="center"/>
            <w:hideMark/>
          </w:tcPr>
          <w:p w14:paraId="39A1AE52"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Green LED Control</w:t>
            </w:r>
          </w:p>
        </w:tc>
      </w:tr>
      <w:tr w:rsidR="00F917A5" w:rsidRPr="00DE4C7B" w14:paraId="09F66EFD" w14:textId="77777777" w:rsidTr="005E79E6">
        <w:trPr>
          <w:trHeight w:val="270"/>
        </w:trPr>
        <w:tc>
          <w:tcPr>
            <w:tcW w:w="1095" w:type="dxa"/>
            <w:shd w:val="clear" w:color="auto" w:fill="auto"/>
            <w:noWrap/>
            <w:vAlign w:val="center"/>
            <w:hideMark/>
          </w:tcPr>
          <w:p w14:paraId="1A1D527D"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99</w:t>
            </w:r>
          </w:p>
        </w:tc>
        <w:tc>
          <w:tcPr>
            <w:tcW w:w="1714" w:type="dxa"/>
            <w:shd w:val="clear" w:color="auto" w:fill="auto"/>
            <w:noWrap/>
            <w:vAlign w:val="center"/>
            <w:hideMark/>
          </w:tcPr>
          <w:p w14:paraId="71F237E9"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03</w:t>
            </w:r>
          </w:p>
        </w:tc>
        <w:tc>
          <w:tcPr>
            <w:tcW w:w="2050" w:type="dxa"/>
            <w:shd w:val="clear" w:color="auto" w:fill="auto"/>
            <w:vAlign w:val="center"/>
            <w:hideMark/>
          </w:tcPr>
          <w:p w14:paraId="7457CFD1"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 xml:space="preserve">  Output</w:t>
            </w:r>
          </w:p>
        </w:tc>
        <w:tc>
          <w:tcPr>
            <w:tcW w:w="1935" w:type="dxa"/>
            <w:shd w:val="clear" w:color="auto" w:fill="auto"/>
            <w:vAlign w:val="center"/>
            <w:hideMark/>
          </w:tcPr>
          <w:p w14:paraId="67CC6D99"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LED2_CTRL</w:t>
            </w:r>
          </w:p>
        </w:tc>
        <w:tc>
          <w:tcPr>
            <w:tcW w:w="1876" w:type="dxa"/>
            <w:shd w:val="clear" w:color="auto" w:fill="auto"/>
            <w:vAlign w:val="center"/>
            <w:hideMark/>
          </w:tcPr>
          <w:p w14:paraId="28957D58"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Yellow LED Control</w:t>
            </w:r>
          </w:p>
        </w:tc>
      </w:tr>
      <w:tr w:rsidR="00F917A5" w:rsidRPr="00DE4C7B" w14:paraId="76952695" w14:textId="77777777" w:rsidTr="005E79E6">
        <w:trPr>
          <w:trHeight w:val="270"/>
        </w:trPr>
        <w:tc>
          <w:tcPr>
            <w:tcW w:w="1095" w:type="dxa"/>
            <w:shd w:val="clear" w:color="auto" w:fill="auto"/>
            <w:noWrap/>
            <w:vAlign w:val="center"/>
            <w:hideMark/>
          </w:tcPr>
          <w:p w14:paraId="4E0CA777"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100</w:t>
            </w:r>
          </w:p>
        </w:tc>
        <w:tc>
          <w:tcPr>
            <w:tcW w:w="1714" w:type="dxa"/>
            <w:shd w:val="clear" w:color="auto" w:fill="auto"/>
            <w:noWrap/>
            <w:vAlign w:val="center"/>
            <w:hideMark/>
          </w:tcPr>
          <w:p w14:paraId="56816BFA" w14:textId="77777777" w:rsidR="00F917A5" w:rsidRPr="00DE4C7B" w:rsidRDefault="00F917A5" w:rsidP="00F917A5">
            <w:pPr>
              <w:suppressAutoHyphens w:val="0"/>
              <w:autoSpaceDN/>
              <w:spacing w:after="0" w:line="240" w:lineRule="auto"/>
              <w:jc w:val="center"/>
              <w:textAlignment w:val="auto"/>
              <w:rPr>
                <w:rFonts w:ascii="Arial" w:eastAsia="Times New Roman" w:hAnsi="Arial" w:cs="Arial"/>
                <w:color w:val="FF0000"/>
                <w:sz w:val="20"/>
                <w:szCs w:val="20"/>
                <w:lang w:eastAsia="es-ES"/>
              </w:rPr>
            </w:pPr>
            <w:r w:rsidRPr="00DE4C7B">
              <w:rPr>
                <w:rFonts w:ascii="Arial" w:eastAsia="Times New Roman" w:hAnsi="Arial" w:cs="Arial"/>
                <w:color w:val="FF0000"/>
                <w:sz w:val="20"/>
                <w:szCs w:val="20"/>
                <w:lang w:eastAsia="es-ES"/>
              </w:rPr>
              <w:t>P0.04</w:t>
            </w:r>
          </w:p>
        </w:tc>
        <w:tc>
          <w:tcPr>
            <w:tcW w:w="2050" w:type="dxa"/>
            <w:shd w:val="clear" w:color="auto" w:fill="auto"/>
            <w:vAlign w:val="center"/>
            <w:hideMark/>
          </w:tcPr>
          <w:p w14:paraId="3E18374D"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 xml:space="preserve">  Output</w:t>
            </w:r>
          </w:p>
        </w:tc>
        <w:tc>
          <w:tcPr>
            <w:tcW w:w="1935" w:type="dxa"/>
            <w:shd w:val="clear" w:color="auto" w:fill="auto"/>
            <w:vAlign w:val="center"/>
            <w:hideMark/>
          </w:tcPr>
          <w:p w14:paraId="420E6AE0" w14:textId="77777777" w:rsidR="00F917A5" w:rsidRPr="00DE4C7B" w:rsidRDefault="00F917A5" w:rsidP="00F917A5">
            <w:pPr>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LED3_CTRL</w:t>
            </w:r>
          </w:p>
        </w:tc>
        <w:tc>
          <w:tcPr>
            <w:tcW w:w="1876" w:type="dxa"/>
            <w:shd w:val="clear" w:color="auto" w:fill="auto"/>
            <w:vAlign w:val="center"/>
            <w:hideMark/>
          </w:tcPr>
          <w:p w14:paraId="3E26EE6A" w14:textId="77777777" w:rsidR="00F917A5" w:rsidRPr="00DE4C7B" w:rsidRDefault="00F917A5" w:rsidP="00F917A5">
            <w:pPr>
              <w:keepNext/>
              <w:suppressAutoHyphens w:val="0"/>
              <w:autoSpaceDN/>
              <w:spacing w:after="0" w:line="240" w:lineRule="auto"/>
              <w:jc w:val="center"/>
              <w:textAlignment w:val="auto"/>
              <w:rPr>
                <w:rFonts w:eastAsia="Times New Roman" w:cs="Calibri"/>
                <w:color w:val="FF0000"/>
                <w:lang w:eastAsia="es-ES"/>
              </w:rPr>
            </w:pPr>
            <w:r w:rsidRPr="00DE4C7B">
              <w:rPr>
                <w:rFonts w:eastAsia="Times New Roman" w:cs="Calibri"/>
                <w:color w:val="FF0000"/>
                <w:lang w:eastAsia="es-ES"/>
              </w:rPr>
              <w:t>Orange LED Control</w:t>
            </w:r>
          </w:p>
        </w:tc>
      </w:tr>
    </w:tbl>
    <w:p w14:paraId="169E0F8D" w14:textId="499BFACA" w:rsidR="001930E5" w:rsidRPr="001930E5" w:rsidRDefault="00F917A5" w:rsidP="00E61726">
      <w:pPr>
        <w:pStyle w:val="Descripcin"/>
        <w:jc w:val="center"/>
      </w:pPr>
      <w:r>
        <w:t xml:space="preserve">Tabla </w:t>
      </w:r>
      <w:r w:rsidR="00B669F1">
        <w:fldChar w:fldCharType="begin"/>
      </w:r>
      <w:r w:rsidR="00B669F1">
        <w:instrText xml:space="preserve"> SEQ Tabla \* ARABIC </w:instrText>
      </w:r>
      <w:r w:rsidR="00B669F1">
        <w:fldChar w:fldCharType="separate"/>
      </w:r>
      <w:r w:rsidR="00A8605B">
        <w:rPr>
          <w:noProof/>
        </w:rPr>
        <w:t>1</w:t>
      </w:r>
      <w:r w:rsidR="00B669F1">
        <w:rPr>
          <w:noProof/>
        </w:rPr>
        <w:fldChar w:fldCharType="end"/>
      </w:r>
      <w:r>
        <w:t xml:space="preserve"> - Tabla de señales usadas por nRF9160</w:t>
      </w:r>
    </w:p>
    <w:p w14:paraId="759CE105" w14:textId="01E3ABC3" w:rsidR="001D5AC5" w:rsidRDefault="001D5AC5" w:rsidP="00444158">
      <w:pPr>
        <w:pStyle w:val="Ttulo2"/>
      </w:pPr>
      <w:bookmarkStart w:id="23" w:name="_Toc70782716"/>
      <w:r>
        <w:t>Diseño del subsistema LTE/GPS</w:t>
      </w:r>
      <w:bookmarkEnd w:id="23"/>
    </w:p>
    <w:p w14:paraId="14014F6B" w14:textId="70C4A499" w:rsidR="00ED019F" w:rsidRPr="00ED019F" w:rsidRDefault="00ED019F" w:rsidP="00ED019F">
      <w:r>
        <w:t xml:space="preserve">A </w:t>
      </w:r>
      <w:r w:rsidR="003B19B0">
        <w:t>continuación,</w:t>
      </w:r>
      <w:r>
        <w:t xml:space="preserve"> se explica el diseño de las antenas</w:t>
      </w:r>
      <w:r w:rsidR="00B02D8B">
        <w:t xml:space="preserve"> LTE y GPS, así como la</w:t>
      </w:r>
      <w:r>
        <w:t xml:space="preserve"> interconexión con la SIM del subsistema LTE</w:t>
      </w:r>
      <w:r w:rsidR="003B19B0">
        <w:t>.</w:t>
      </w:r>
    </w:p>
    <w:p w14:paraId="0EDB5BE8" w14:textId="63F690DB" w:rsidR="001D5AC5" w:rsidRDefault="001D5AC5" w:rsidP="00444158">
      <w:pPr>
        <w:pStyle w:val="Ttulo3"/>
      </w:pPr>
      <w:bookmarkStart w:id="24" w:name="_Toc70782717"/>
      <w:r>
        <w:t>Antenas LTE y GPS</w:t>
      </w:r>
      <w:bookmarkEnd w:id="24"/>
    </w:p>
    <w:p w14:paraId="3EB63B96" w14:textId="21FAD343" w:rsidR="001D5AC5" w:rsidRPr="004E5C99" w:rsidRDefault="003A6F4E" w:rsidP="00013AE0">
      <w:pPr>
        <w:jc w:val="both"/>
        <w:rPr>
          <w:color w:val="FF0000"/>
        </w:rPr>
      </w:pPr>
      <w:r w:rsidRPr="004E5C99">
        <w:rPr>
          <w:color w:val="FF0000"/>
        </w:rPr>
        <w:t xml:space="preserve">En la página </w:t>
      </w:r>
      <w:r w:rsidR="007465B9" w:rsidRPr="004E5C99">
        <w:rPr>
          <w:color w:val="FF0000"/>
        </w:rPr>
        <w:t>2</w:t>
      </w:r>
      <w:r w:rsidRPr="004E5C99">
        <w:rPr>
          <w:color w:val="FF0000"/>
        </w:rPr>
        <w:t xml:space="preserve"> del documento PCA10090_Schematic_And_PCB.pdf se encuentra el </w:t>
      </w:r>
      <w:r w:rsidR="005B6585" w:rsidRPr="004E5C99">
        <w:rPr>
          <w:color w:val="FF0000"/>
        </w:rPr>
        <w:t>esquemático</w:t>
      </w:r>
      <w:r w:rsidRPr="004E5C99">
        <w:rPr>
          <w:color w:val="FF0000"/>
        </w:rPr>
        <w:t xml:space="preserve"> que implementa la funcionalidad de las antenas de LTE y GPS.</w:t>
      </w:r>
      <w:r w:rsidR="007465B9" w:rsidRPr="004E5C99">
        <w:rPr>
          <w:color w:val="FF0000"/>
        </w:rPr>
        <w:t xml:space="preserve"> En ambas antenas se puede ver que </w:t>
      </w:r>
      <w:r w:rsidR="00013AE0" w:rsidRPr="004E5C99">
        <w:rPr>
          <w:color w:val="FF0000"/>
        </w:rPr>
        <w:t xml:space="preserve">los valores de la red de adaptación no están especificados aún. Estos valores se establecerán una vez se </w:t>
      </w:r>
      <w:r w:rsidR="00F17040" w:rsidRPr="004E5C99">
        <w:rPr>
          <w:color w:val="FF0000"/>
        </w:rPr>
        <w:t>haya fabricado la placa y se realicen</w:t>
      </w:r>
      <w:r w:rsidR="00013AE0" w:rsidRPr="004E5C99">
        <w:rPr>
          <w:color w:val="FF0000"/>
        </w:rPr>
        <w:t xml:space="preserve"> las mediciones necesarias</w:t>
      </w:r>
      <w:r w:rsidR="00F17040" w:rsidRPr="004E5C99">
        <w:rPr>
          <w:color w:val="FF0000"/>
        </w:rPr>
        <w:t xml:space="preserve"> de los parámetros S para calcular los valores</w:t>
      </w:r>
      <w:r w:rsidR="00013AE0" w:rsidRPr="004E5C99">
        <w:rPr>
          <w:color w:val="FF0000"/>
        </w:rPr>
        <w:t>.</w:t>
      </w:r>
    </w:p>
    <w:p w14:paraId="647B1033" w14:textId="09652ECD" w:rsidR="00131CDC" w:rsidRPr="004E5C99" w:rsidRDefault="00131CDC" w:rsidP="00013AE0">
      <w:pPr>
        <w:jc w:val="both"/>
        <w:rPr>
          <w:color w:val="FF0000"/>
        </w:rPr>
      </w:pPr>
      <w:r w:rsidRPr="004E5C99">
        <w:rPr>
          <w:color w:val="FF0000"/>
        </w:rPr>
        <w:t>El chip nRF9160 va conectado directamente a la antena LTE a través d</w:t>
      </w:r>
      <w:r w:rsidR="00DE4C7B" w:rsidRPr="004E5C99">
        <w:rPr>
          <w:color w:val="FF0000"/>
        </w:rPr>
        <w:t>e</w:t>
      </w:r>
      <w:r w:rsidRPr="004E5C99">
        <w:rPr>
          <w:color w:val="FF0000"/>
        </w:rPr>
        <w:t xml:space="preserve"> una red de adaptación, tal como se muestra en la parte inferior de la siguiente figura. Además, se ha instalado un conector coaxial con</w:t>
      </w:r>
      <w:r w:rsidR="002F6E81" w:rsidRPr="004E5C99">
        <w:rPr>
          <w:color w:val="FF0000"/>
        </w:rPr>
        <w:t xml:space="preserve"> un</w:t>
      </w:r>
      <w:r w:rsidRPr="004E5C99">
        <w:rPr>
          <w:color w:val="FF0000"/>
        </w:rPr>
        <w:t xml:space="preserve"> switch interno (J1, MM8130-2600) para realizar mediciones durante la etapa de desarrollo de la placa</w:t>
      </w:r>
      <w:r w:rsidR="009413FF" w:rsidRPr="004E5C99">
        <w:rPr>
          <w:color w:val="FF0000"/>
        </w:rPr>
        <w:t xml:space="preserve"> </w:t>
      </w:r>
      <w:r w:rsidRPr="004E5C99">
        <w:rPr>
          <w:color w:val="FF0000"/>
        </w:rPr>
        <w:t xml:space="preserve">y poder hacer la adaptación de </w:t>
      </w:r>
      <w:r w:rsidR="009413FF" w:rsidRPr="004E5C99">
        <w:rPr>
          <w:color w:val="FF0000"/>
        </w:rPr>
        <w:t>impedancias</w:t>
      </w:r>
      <w:r w:rsidRPr="004E5C99">
        <w:rPr>
          <w:color w:val="FF0000"/>
        </w:rPr>
        <w:t xml:space="preserve"> de la</w:t>
      </w:r>
      <w:r w:rsidR="009413FF" w:rsidRPr="004E5C99">
        <w:rPr>
          <w:color w:val="FF0000"/>
        </w:rPr>
        <w:t xml:space="preserve"> </w:t>
      </w:r>
      <w:r w:rsidRPr="004E5C99">
        <w:rPr>
          <w:color w:val="FF0000"/>
        </w:rPr>
        <w:t>línea de transmisión</w:t>
      </w:r>
      <w:r w:rsidR="009413FF" w:rsidRPr="004E5C99">
        <w:rPr>
          <w:color w:val="FF0000"/>
        </w:rPr>
        <w:t>.</w:t>
      </w:r>
    </w:p>
    <w:p w14:paraId="192BACE7" w14:textId="78654048" w:rsidR="00131CDC" w:rsidRPr="004E5C99" w:rsidRDefault="00131CDC" w:rsidP="00013AE0">
      <w:pPr>
        <w:jc w:val="both"/>
        <w:rPr>
          <w:color w:val="FF0000"/>
        </w:rPr>
      </w:pPr>
      <w:r w:rsidRPr="004E5C99">
        <w:rPr>
          <w:color w:val="FF0000"/>
        </w:rPr>
        <w:t>Por otra parte</w:t>
      </w:r>
      <w:r w:rsidR="009413FF" w:rsidRPr="004E5C99">
        <w:rPr>
          <w:color w:val="FF0000"/>
        </w:rPr>
        <w:t>, el chip nRF9160 va conectado a la antena GPS a través de dos redes de adaptación de impedancias junto con un LNA (U2, SKY65943-11) que se encarga de preamplificar la señal recibida. Como en el caso de la antena LTE se ha instalado un puerto coaxial (J2, MM8130-2600) para caracterizar la adaptación de impedancias.</w:t>
      </w:r>
    </w:p>
    <w:p w14:paraId="7D81EE3A" w14:textId="1832F1A6" w:rsidR="0029084F" w:rsidRPr="004E5C99" w:rsidRDefault="004E5C99" w:rsidP="0029084F">
      <w:pPr>
        <w:keepNext/>
        <w:jc w:val="center"/>
        <w:rPr>
          <w:color w:val="FF0000"/>
        </w:rPr>
      </w:pPr>
      <w:r>
        <w:rPr>
          <w:noProof/>
        </w:rPr>
        <w:drawing>
          <wp:inline distT="0" distB="0" distL="0" distR="0" wp14:anchorId="756D28CB" wp14:editId="319F33E0">
            <wp:extent cx="5400040" cy="251777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2517775"/>
                    </a:xfrm>
                    <a:prstGeom prst="rect">
                      <a:avLst/>
                    </a:prstGeom>
                  </pic:spPr>
                </pic:pic>
              </a:graphicData>
            </a:graphic>
          </wp:inline>
        </w:drawing>
      </w:r>
    </w:p>
    <w:p w14:paraId="55A6CE85" w14:textId="5F32EDD8" w:rsidR="001D5AC5" w:rsidRPr="004E5C99" w:rsidRDefault="0029084F" w:rsidP="0029084F">
      <w:pPr>
        <w:pStyle w:val="Descripcin"/>
        <w:jc w:val="center"/>
        <w:rPr>
          <w:color w:val="FF0000"/>
        </w:rPr>
      </w:pPr>
      <w:r w:rsidRPr="004E5C99">
        <w:rPr>
          <w:color w:val="FF0000"/>
        </w:rPr>
        <w:t xml:space="preserve">Figura </w:t>
      </w:r>
      <w:r w:rsidR="008E6EAB" w:rsidRPr="004E5C99">
        <w:rPr>
          <w:color w:val="FF0000"/>
        </w:rPr>
        <w:fldChar w:fldCharType="begin"/>
      </w:r>
      <w:r w:rsidR="008E6EAB" w:rsidRPr="004E5C99">
        <w:rPr>
          <w:color w:val="FF0000"/>
        </w:rPr>
        <w:instrText xml:space="preserve"> SEQ Figura \* ARABIC </w:instrText>
      </w:r>
      <w:r w:rsidR="008E6EAB" w:rsidRPr="004E5C99">
        <w:rPr>
          <w:color w:val="FF0000"/>
        </w:rPr>
        <w:fldChar w:fldCharType="separate"/>
      </w:r>
      <w:r w:rsidR="00BB77F7">
        <w:rPr>
          <w:noProof/>
          <w:color w:val="FF0000"/>
        </w:rPr>
        <w:t>11</w:t>
      </w:r>
      <w:r w:rsidR="008E6EAB" w:rsidRPr="004E5C99">
        <w:rPr>
          <w:noProof/>
          <w:color w:val="FF0000"/>
        </w:rPr>
        <w:fldChar w:fldCharType="end"/>
      </w:r>
      <w:r w:rsidRPr="004E5C99">
        <w:rPr>
          <w:color w:val="FF0000"/>
        </w:rPr>
        <w:t xml:space="preserve"> - Circuito que implementa las antenas de LTE y GPS</w:t>
      </w:r>
    </w:p>
    <w:p w14:paraId="4BD6897B" w14:textId="10DA97F2" w:rsidR="00131CDC" w:rsidRPr="004E5C99" w:rsidRDefault="00131CDC" w:rsidP="00131CDC">
      <w:pPr>
        <w:jc w:val="both"/>
        <w:rPr>
          <w:color w:val="FF0000"/>
        </w:rPr>
      </w:pPr>
      <w:r w:rsidRPr="004E5C99">
        <w:rPr>
          <w:color w:val="FF0000"/>
        </w:rPr>
        <w:lastRenderedPageBreak/>
        <w:t>Las antenas físicas no aparecen en los esquemáticos y serán instaladas en el producto acabado. Estas van enroscadas en los terminales coaxiales P1 y P2 utilizando un conector SMA hembra. Esto es debido a que la placa irá dentro de una caja estanca IP-67 y las antenas se pondrán en el exterior (a través de un pasamuros) para asegurar una buena cobertura.</w:t>
      </w:r>
    </w:p>
    <w:p w14:paraId="1D920AB0" w14:textId="77777777" w:rsidR="00C73217" w:rsidRDefault="00C73217" w:rsidP="009701D8">
      <w:pPr>
        <w:pStyle w:val="Ttulo3"/>
      </w:pPr>
      <w:bookmarkStart w:id="25" w:name="_Toc70782718"/>
      <w:r>
        <w:t>Diseño del circuito para la SIM</w:t>
      </w:r>
      <w:bookmarkEnd w:id="25"/>
    </w:p>
    <w:p w14:paraId="106D62F9" w14:textId="26AF4CDE" w:rsidR="009413FF" w:rsidRPr="004E5C99" w:rsidRDefault="00DF5A2C" w:rsidP="00013AE0">
      <w:pPr>
        <w:jc w:val="both"/>
        <w:rPr>
          <w:color w:val="FF0000"/>
        </w:rPr>
      </w:pPr>
      <w:r w:rsidRPr="004E5C99">
        <w:rPr>
          <w:color w:val="FF0000"/>
        </w:rPr>
        <w:t>Para tener conexión a LTE se necesita una SIM, se ha optado por instalar un SIM</w:t>
      </w:r>
      <w:r w:rsidR="00013AE0" w:rsidRPr="004E5C99">
        <w:rPr>
          <w:color w:val="FF0000"/>
        </w:rPr>
        <w:t xml:space="preserve"> holder</w:t>
      </w:r>
      <w:r w:rsidRPr="004E5C99">
        <w:rPr>
          <w:color w:val="FF0000"/>
        </w:rPr>
        <w:t>, ya que uno de los requisitos es el poder cambiar de tarjet</w:t>
      </w:r>
      <w:r w:rsidR="009413FF" w:rsidRPr="004E5C99">
        <w:rPr>
          <w:color w:val="FF0000"/>
        </w:rPr>
        <w:t>a en función del país donde vaya desplegado el sistema</w:t>
      </w:r>
      <w:r w:rsidRPr="004E5C99">
        <w:rPr>
          <w:color w:val="FF0000"/>
        </w:rPr>
        <w:t xml:space="preserve">. </w:t>
      </w:r>
    </w:p>
    <w:p w14:paraId="06B0C048" w14:textId="4E1778F6" w:rsidR="00C73217" w:rsidRPr="004E5C99" w:rsidRDefault="00C73217" w:rsidP="00013AE0">
      <w:pPr>
        <w:jc w:val="both"/>
        <w:rPr>
          <w:color w:val="FF0000"/>
        </w:rPr>
      </w:pPr>
      <w:r w:rsidRPr="004E5C99">
        <w:rPr>
          <w:color w:val="FF0000"/>
        </w:rPr>
        <w:t>El circuito para las SIMs que tiene la placa de desarrollo n</w:t>
      </w:r>
      <w:r w:rsidR="009413FF" w:rsidRPr="004E5C99">
        <w:rPr>
          <w:color w:val="FF0000"/>
        </w:rPr>
        <w:t>RF</w:t>
      </w:r>
      <w:r w:rsidRPr="004E5C99">
        <w:rPr>
          <w:color w:val="FF0000"/>
        </w:rPr>
        <w:t>9160DK es el siguiente</w:t>
      </w:r>
      <w:r w:rsidR="009413FF" w:rsidRPr="004E5C99">
        <w:rPr>
          <w:color w:val="FF0000"/>
        </w:rPr>
        <w:t>. Se trata de un circuito con un switch</w:t>
      </w:r>
      <w:r w:rsidR="003C2B47" w:rsidRPr="004E5C99">
        <w:rPr>
          <w:color w:val="FF0000"/>
        </w:rPr>
        <w:t xml:space="preserve"> </w:t>
      </w:r>
      <w:r w:rsidR="009413FF" w:rsidRPr="004E5C99">
        <w:rPr>
          <w:color w:val="FF0000"/>
        </w:rPr>
        <w:t>(U21, NX3DV2567) que permite al usuario escoger entre las dos posibles SIMs (SIM o eSIM) a través de un selector externo (SW7).</w:t>
      </w:r>
    </w:p>
    <w:p w14:paraId="711AF281" w14:textId="77777777" w:rsidR="007F622A" w:rsidRPr="004E5C99" w:rsidRDefault="00C73217" w:rsidP="007F622A">
      <w:pPr>
        <w:keepNext/>
        <w:jc w:val="center"/>
        <w:rPr>
          <w:color w:val="FF0000"/>
        </w:rPr>
      </w:pPr>
      <w:r w:rsidRPr="004E5C99">
        <w:rPr>
          <w:noProof/>
          <w:color w:val="FF0000"/>
        </w:rPr>
        <w:drawing>
          <wp:inline distT="0" distB="0" distL="0" distR="0" wp14:anchorId="036B7B5D" wp14:editId="2440845D">
            <wp:extent cx="4107872" cy="2262131"/>
            <wp:effectExtent l="0" t="0" r="6985" b="508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11987" cy="2264397"/>
                    </a:xfrm>
                    <a:prstGeom prst="rect">
                      <a:avLst/>
                    </a:prstGeom>
                  </pic:spPr>
                </pic:pic>
              </a:graphicData>
            </a:graphic>
          </wp:inline>
        </w:drawing>
      </w:r>
    </w:p>
    <w:p w14:paraId="45CD426D" w14:textId="7D2E5661" w:rsidR="00C73217" w:rsidRPr="004E5C99" w:rsidRDefault="007F622A" w:rsidP="007F622A">
      <w:pPr>
        <w:pStyle w:val="Descripcin"/>
        <w:jc w:val="center"/>
        <w:rPr>
          <w:color w:val="FF0000"/>
        </w:rPr>
      </w:pPr>
      <w:r w:rsidRPr="004E5C99">
        <w:rPr>
          <w:color w:val="FF0000"/>
        </w:rPr>
        <w:t xml:space="preserve">Figura </w:t>
      </w:r>
      <w:r w:rsidR="008E6EAB" w:rsidRPr="004E5C99">
        <w:rPr>
          <w:color w:val="FF0000"/>
        </w:rPr>
        <w:fldChar w:fldCharType="begin"/>
      </w:r>
      <w:r w:rsidR="008E6EAB" w:rsidRPr="004E5C99">
        <w:rPr>
          <w:color w:val="FF0000"/>
        </w:rPr>
        <w:instrText xml:space="preserve"> SEQ Figura \* ARABIC </w:instrText>
      </w:r>
      <w:r w:rsidR="008E6EAB" w:rsidRPr="004E5C99">
        <w:rPr>
          <w:color w:val="FF0000"/>
        </w:rPr>
        <w:fldChar w:fldCharType="separate"/>
      </w:r>
      <w:r w:rsidR="00BB77F7">
        <w:rPr>
          <w:noProof/>
          <w:color w:val="FF0000"/>
        </w:rPr>
        <w:t>12</w:t>
      </w:r>
      <w:r w:rsidR="008E6EAB" w:rsidRPr="004E5C99">
        <w:rPr>
          <w:noProof/>
          <w:color w:val="FF0000"/>
        </w:rPr>
        <w:fldChar w:fldCharType="end"/>
      </w:r>
      <w:r w:rsidRPr="004E5C99">
        <w:rPr>
          <w:color w:val="FF0000"/>
        </w:rPr>
        <w:t xml:space="preserve"> - Circuito para implementar las SIMs de la placa de desarrollo nRF9160</w:t>
      </w:r>
    </w:p>
    <w:p w14:paraId="0E288572" w14:textId="141916C0" w:rsidR="00C73217" w:rsidRPr="004E5C99" w:rsidRDefault="00C73217" w:rsidP="00C73217">
      <w:pPr>
        <w:jc w:val="both"/>
        <w:rPr>
          <w:color w:val="FF0000"/>
        </w:rPr>
      </w:pPr>
      <w:r w:rsidRPr="004E5C99">
        <w:rPr>
          <w:color w:val="FF0000"/>
        </w:rPr>
        <w:t>Como en nuestro caso no usaremos la eSIM (la cual se suelda directamente a la placa) podemos obviar tanto el switch</w:t>
      </w:r>
      <w:r w:rsidR="009413FF" w:rsidRPr="004E5C99">
        <w:rPr>
          <w:color w:val="FF0000"/>
        </w:rPr>
        <w:t xml:space="preserve"> (U21)</w:t>
      </w:r>
      <w:r w:rsidRPr="004E5C99">
        <w:rPr>
          <w:color w:val="FF0000"/>
        </w:rPr>
        <w:t xml:space="preserve"> como</w:t>
      </w:r>
      <w:r w:rsidR="009413FF" w:rsidRPr="004E5C99">
        <w:rPr>
          <w:color w:val="FF0000"/>
        </w:rPr>
        <w:t xml:space="preserve"> la eSIM</w:t>
      </w:r>
      <w:r w:rsidRPr="004E5C99">
        <w:rPr>
          <w:color w:val="FF0000"/>
        </w:rPr>
        <w:t xml:space="preserve"> </w:t>
      </w:r>
      <w:r w:rsidR="009413FF" w:rsidRPr="004E5C99">
        <w:rPr>
          <w:color w:val="FF0000"/>
        </w:rPr>
        <w:t>(</w:t>
      </w:r>
      <w:r w:rsidRPr="004E5C99">
        <w:rPr>
          <w:color w:val="FF0000"/>
        </w:rPr>
        <w:t>U20</w:t>
      </w:r>
      <w:r w:rsidR="009413FF" w:rsidRPr="004E5C99">
        <w:rPr>
          <w:color w:val="FF0000"/>
        </w:rPr>
        <w:t>)</w:t>
      </w:r>
      <w:r w:rsidRPr="004E5C99">
        <w:rPr>
          <w:color w:val="FF0000"/>
        </w:rPr>
        <w:t xml:space="preserve">. Tampoco se </w:t>
      </w:r>
      <w:r w:rsidR="00EA5E1A" w:rsidRPr="004E5C99">
        <w:rPr>
          <w:color w:val="FF0000"/>
        </w:rPr>
        <w:t>instalarán SW7,</w:t>
      </w:r>
      <w:r w:rsidRPr="004E5C99">
        <w:rPr>
          <w:color w:val="FF0000"/>
        </w:rPr>
        <w:t xml:space="preserve"> P28 ni P30. El resultado es el siguiente</w:t>
      </w:r>
      <w:r w:rsidR="009413FF" w:rsidRPr="004E5C99">
        <w:rPr>
          <w:color w:val="FF0000"/>
        </w:rPr>
        <w:t>:</w:t>
      </w:r>
    </w:p>
    <w:p w14:paraId="6340FD48" w14:textId="0B1F6D0C" w:rsidR="007F622A" w:rsidRPr="004E5C99" w:rsidRDefault="004E5C99" w:rsidP="007F622A">
      <w:pPr>
        <w:keepNext/>
        <w:jc w:val="center"/>
        <w:rPr>
          <w:color w:val="FF0000"/>
        </w:rPr>
      </w:pPr>
      <w:r>
        <w:rPr>
          <w:noProof/>
        </w:rPr>
        <w:drawing>
          <wp:inline distT="0" distB="0" distL="0" distR="0" wp14:anchorId="4FA72892" wp14:editId="1D85F595">
            <wp:extent cx="5400040" cy="2290445"/>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2290445"/>
                    </a:xfrm>
                    <a:prstGeom prst="rect">
                      <a:avLst/>
                    </a:prstGeom>
                  </pic:spPr>
                </pic:pic>
              </a:graphicData>
            </a:graphic>
          </wp:inline>
        </w:drawing>
      </w:r>
    </w:p>
    <w:p w14:paraId="43941FE2" w14:textId="40D47EBC" w:rsidR="00C73217" w:rsidRPr="004E5C99" w:rsidRDefault="007F622A" w:rsidP="007F622A">
      <w:pPr>
        <w:pStyle w:val="Descripcin"/>
        <w:jc w:val="center"/>
        <w:rPr>
          <w:color w:val="FF0000"/>
        </w:rPr>
      </w:pPr>
      <w:r w:rsidRPr="004E5C99">
        <w:rPr>
          <w:color w:val="FF0000"/>
        </w:rPr>
        <w:t xml:space="preserve">Figura </w:t>
      </w:r>
      <w:r w:rsidR="008E6EAB" w:rsidRPr="004E5C99">
        <w:rPr>
          <w:color w:val="FF0000"/>
        </w:rPr>
        <w:fldChar w:fldCharType="begin"/>
      </w:r>
      <w:r w:rsidR="008E6EAB" w:rsidRPr="004E5C99">
        <w:rPr>
          <w:color w:val="FF0000"/>
        </w:rPr>
        <w:instrText xml:space="preserve"> SEQ Figura \* ARABIC </w:instrText>
      </w:r>
      <w:r w:rsidR="008E6EAB" w:rsidRPr="004E5C99">
        <w:rPr>
          <w:color w:val="FF0000"/>
        </w:rPr>
        <w:fldChar w:fldCharType="separate"/>
      </w:r>
      <w:r w:rsidR="00BB77F7">
        <w:rPr>
          <w:noProof/>
          <w:color w:val="FF0000"/>
        </w:rPr>
        <w:t>13</w:t>
      </w:r>
      <w:r w:rsidR="008E6EAB" w:rsidRPr="004E5C99">
        <w:rPr>
          <w:noProof/>
          <w:color w:val="FF0000"/>
        </w:rPr>
        <w:fldChar w:fldCharType="end"/>
      </w:r>
      <w:r w:rsidRPr="004E5C99">
        <w:rPr>
          <w:color w:val="FF0000"/>
        </w:rPr>
        <w:t xml:space="preserve"> - Circuito diseñado para implementar la SIM</w:t>
      </w:r>
    </w:p>
    <w:p w14:paraId="6B10ED46" w14:textId="1BF16828" w:rsidR="00C73217" w:rsidRPr="00A634EF" w:rsidRDefault="003C2B47" w:rsidP="004B78AC">
      <w:pPr>
        <w:jc w:val="both"/>
        <w:rPr>
          <w:color w:val="FF0000"/>
        </w:rPr>
      </w:pPr>
      <w:r w:rsidRPr="00A634EF">
        <w:rPr>
          <w:color w:val="FF0000"/>
        </w:rPr>
        <w:t>J3 es el componente</w:t>
      </w:r>
      <w:r w:rsidR="00CD738E" w:rsidRPr="00A634EF">
        <w:rPr>
          <w:color w:val="FF0000"/>
        </w:rPr>
        <w:t xml:space="preserve"> donde se inserta la SIM (SIM Holder). </w:t>
      </w:r>
      <w:r w:rsidR="00AF2DCE" w:rsidRPr="00A634EF">
        <w:rPr>
          <w:color w:val="FF0000"/>
        </w:rPr>
        <w:t>Se ha implementado</w:t>
      </w:r>
      <w:r w:rsidR="00CD738E" w:rsidRPr="00A634EF">
        <w:rPr>
          <w:color w:val="FF0000"/>
        </w:rPr>
        <w:t xml:space="preserve"> un filtro de EMI (Electromagnetic Interferences) que protege la SIM de posibles </w:t>
      </w:r>
      <w:r w:rsidR="00B02D8B" w:rsidRPr="00A634EF">
        <w:rPr>
          <w:color w:val="FF0000"/>
        </w:rPr>
        <w:t>subidas de tensión</w:t>
      </w:r>
      <w:r w:rsidR="00CD738E" w:rsidRPr="00A634EF">
        <w:rPr>
          <w:color w:val="FF0000"/>
        </w:rPr>
        <w:t>.</w:t>
      </w:r>
    </w:p>
    <w:p w14:paraId="41CE8928" w14:textId="62289390" w:rsidR="005957AF" w:rsidRDefault="005957AF" w:rsidP="009701D8">
      <w:pPr>
        <w:pStyle w:val="Ttulo2"/>
      </w:pPr>
      <w:bookmarkStart w:id="26" w:name="_Toc70782719"/>
      <w:r>
        <w:lastRenderedPageBreak/>
        <w:t xml:space="preserve">Diseño del </w:t>
      </w:r>
      <w:r w:rsidR="00EC7554">
        <w:t>g</w:t>
      </w:r>
      <w:r>
        <w:t>ateway IEEE802.15.4</w:t>
      </w:r>
      <w:bookmarkEnd w:id="26"/>
    </w:p>
    <w:p w14:paraId="3022E0D6" w14:textId="3E02F2BA" w:rsidR="00777475" w:rsidRPr="004E5C99" w:rsidRDefault="00777475" w:rsidP="00E6232A">
      <w:pPr>
        <w:jc w:val="both"/>
        <w:rPr>
          <w:color w:val="FF0000"/>
        </w:rPr>
      </w:pPr>
      <w:r w:rsidRPr="004E5C99">
        <w:rPr>
          <w:color w:val="FF0000"/>
        </w:rPr>
        <w:t xml:space="preserve">LTC5800 </w:t>
      </w:r>
      <w:r w:rsidR="00E6232A" w:rsidRPr="004E5C99">
        <w:rPr>
          <w:color w:val="FF0000"/>
        </w:rPr>
        <w:t>implementa el protocolo</w:t>
      </w:r>
      <w:r w:rsidRPr="004E5C99">
        <w:rPr>
          <w:color w:val="FF0000"/>
        </w:rPr>
        <w:t xml:space="preserve"> WirelessHART el cual toma la capa física y de enlace de datos de IEEE802.15.4E</w:t>
      </w:r>
      <w:r w:rsidR="00E6232A" w:rsidRPr="004E5C99">
        <w:rPr>
          <w:color w:val="FF0000"/>
        </w:rPr>
        <w:t xml:space="preserve"> </w:t>
      </w:r>
      <w:r w:rsidRPr="004E5C99">
        <w:rPr>
          <w:color w:val="FF0000"/>
        </w:rPr>
        <w:t>que incorpora la extensión TSCH (Tim</w:t>
      </w:r>
      <w:r w:rsidR="00E6232A" w:rsidRPr="004E5C99">
        <w:rPr>
          <w:color w:val="FF0000"/>
        </w:rPr>
        <w:t>e</w:t>
      </w:r>
      <w:r w:rsidRPr="004E5C99">
        <w:rPr>
          <w:color w:val="FF0000"/>
        </w:rPr>
        <w:t xml:space="preserve"> Sinchronized Channel Hopping).</w:t>
      </w:r>
    </w:p>
    <w:p w14:paraId="685C74CC" w14:textId="105728D5" w:rsidR="00012DA2" w:rsidRPr="004E5C99" w:rsidRDefault="00777475" w:rsidP="00E6232A">
      <w:pPr>
        <w:jc w:val="both"/>
        <w:rPr>
          <w:color w:val="FF0000"/>
        </w:rPr>
      </w:pPr>
      <w:r w:rsidRPr="004E5C99">
        <w:rPr>
          <w:color w:val="FF0000"/>
        </w:rPr>
        <w:t xml:space="preserve">Para facilitar la integración </w:t>
      </w:r>
      <w:r w:rsidR="00E6232A" w:rsidRPr="004E5C99">
        <w:rPr>
          <w:color w:val="FF0000"/>
        </w:rPr>
        <w:t>del chip LTC5800 en la placa</w:t>
      </w:r>
      <w:r w:rsidRPr="004E5C99">
        <w:rPr>
          <w:color w:val="FF0000"/>
        </w:rPr>
        <w:t>se ha optado por utilizar un SOM (System On Module),</w:t>
      </w:r>
      <w:r w:rsidR="00E6232A" w:rsidRPr="004E5C99">
        <w:rPr>
          <w:color w:val="FF0000"/>
        </w:rPr>
        <w:t xml:space="preserve"> </w:t>
      </w:r>
      <w:r w:rsidRPr="004E5C99">
        <w:rPr>
          <w:color w:val="FF0000"/>
        </w:rPr>
        <w:t>concretamente DUSTY (ITM-DYUF-B-02)</w:t>
      </w:r>
      <w:r w:rsidR="00E6232A" w:rsidRPr="004E5C99">
        <w:rPr>
          <w:color w:val="FF0000"/>
        </w:rPr>
        <w:t xml:space="preserve">. Este </w:t>
      </w:r>
      <w:r w:rsidR="00E576BE" w:rsidRPr="004E5C99">
        <w:rPr>
          <w:color w:val="FF0000"/>
        </w:rPr>
        <w:t xml:space="preserve">SOM incorpora </w:t>
      </w:r>
      <w:r w:rsidR="004B78AC" w:rsidRPr="004E5C99">
        <w:rPr>
          <w:color w:val="FF0000"/>
        </w:rPr>
        <w:t xml:space="preserve">el chip LTC5800, </w:t>
      </w:r>
      <w:r w:rsidR="005819F3" w:rsidRPr="004E5C99">
        <w:rPr>
          <w:color w:val="FF0000"/>
        </w:rPr>
        <w:t xml:space="preserve">dos </w:t>
      </w:r>
      <w:r w:rsidR="004B78AC" w:rsidRPr="004E5C99">
        <w:rPr>
          <w:color w:val="FF0000"/>
        </w:rPr>
        <w:t>relojes</w:t>
      </w:r>
      <w:r w:rsidR="005819F3" w:rsidRPr="004E5C99">
        <w:rPr>
          <w:color w:val="FF0000"/>
        </w:rPr>
        <w:t xml:space="preserve"> (32 kHz y 20 MHz)</w:t>
      </w:r>
      <w:r w:rsidR="004B78AC" w:rsidRPr="004E5C99">
        <w:rPr>
          <w:color w:val="FF0000"/>
        </w:rPr>
        <w:t xml:space="preserve"> y </w:t>
      </w:r>
      <w:r w:rsidR="002279F4" w:rsidRPr="004E5C99">
        <w:rPr>
          <w:color w:val="FF0000"/>
        </w:rPr>
        <w:t xml:space="preserve">una </w:t>
      </w:r>
      <w:r w:rsidR="004B78AC" w:rsidRPr="004E5C99">
        <w:rPr>
          <w:color w:val="FF0000"/>
        </w:rPr>
        <w:t>antena de 2.4</w:t>
      </w:r>
      <w:r w:rsidR="005819F3" w:rsidRPr="004E5C99">
        <w:rPr>
          <w:color w:val="FF0000"/>
        </w:rPr>
        <w:t xml:space="preserve"> </w:t>
      </w:r>
      <w:r w:rsidR="004B78AC" w:rsidRPr="004E5C99">
        <w:rPr>
          <w:color w:val="FF0000"/>
        </w:rPr>
        <w:t>G</w:t>
      </w:r>
      <w:r w:rsidR="005819F3" w:rsidRPr="004E5C99">
        <w:rPr>
          <w:color w:val="FF0000"/>
        </w:rPr>
        <w:t>H</w:t>
      </w:r>
      <w:r w:rsidR="004B78AC" w:rsidRPr="004E5C99">
        <w:rPr>
          <w:color w:val="FF0000"/>
        </w:rPr>
        <w:t>z para IEEE802.15.4E</w:t>
      </w:r>
      <w:r w:rsidR="00395BF6" w:rsidRPr="004E5C99">
        <w:rPr>
          <w:color w:val="FF0000"/>
        </w:rPr>
        <w:t>.</w:t>
      </w:r>
    </w:p>
    <w:p w14:paraId="2EFC1F79" w14:textId="319FDA83" w:rsidR="00D04D4C" w:rsidRPr="004E5C99" w:rsidRDefault="00DE3C9C" w:rsidP="00E6232A">
      <w:pPr>
        <w:jc w:val="both"/>
        <w:rPr>
          <w:color w:val="FF0000"/>
        </w:rPr>
      </w:pPr>
      <w:r w:rsidRPr="004E5C99">
        <w:rPr>
          <w:color w:val="FF0000"/>
        </w:rPr>
        <w:t>El esquemático siguiente</w:t>
      </w:r>
      <w:r w:rsidR="00936311" w:rsidRPr="004E5C99">
        <w:rPr>
          <w:color w:val="FF0000"/>
        </w:rPr>
        <w:t xml:space="preserve"> (pág. 5 y 6 de </w:t>
      </w:r>
      <w:r w:rsidR="00A94B46" w:rsidRPr="004E5C99">
        <w:rPr>
          <w:color w:val="FF0000"/>
        </w:rPr>
        <w:t>“</w:t>
      </w:r>
      <w:r w:rsidR="00936311" w:rsidRPr="004E5C99">
        <w:rPr>
          <w:color w:val="FF0000"/>
        </w:rPr>
        <w:t>Eterna LTP5901 / LTP5902 Integration Guide</w:t>
      </w:r>
      <w:r w:rsidR="00A94B46" w:rsidRPr="004E5C99">
        <w:rPr>
          <w:color w:val="FF0000"/>
        </w:rPr>
        <w:t>”</w:t>
      </w:r>
      <w:r w:rsidR="00936311" w:rsidRPr="004E5C99">
        <w:rPr>
          <w:color w:val="FF0000"/>
        </w:rPr>
        <w:t xml:space="preserve"> [</w:t>
      </w:r>
      <w:r w:rsidR="00756791" w:rsidRPr="004E5C99">
        <w:rPr>
          <w:color w:val="FF0000"/>
        </w:rPr>
        <w:t>6</w:t>
      </w:r>
      <w:r w:rsidR="00936311" w:rsidRPr="004E5C99">
        <w:rPr>
          <w:color w:val="FF0000"/>
        </w:rPr>
        <w:t>])</w:t>
      </w:r>
      <w:r w:rsidRPr="004E5C99">
        <w:rPr>
          <w:color w:val="FF0000"/>
        </w:rPr>
        <w:t xml:space="preserve"> </w:t>
      </w:r>
      <w:r w:rsidR="00A84557" w:rsidRPr="004E5C99">
        <w:rPr>
          <w:color w:val="FF0000"/>
        </w:rPr>
        <w:t xml:space="preserve">se va a usar para instalar los puertos de debugging </w:t>
      </w:r>
      <w:r w:rsidR="00A12431" w:rsidRPr="004E5C99">
        <w:rPr>
          <w:color w:val="FF0000"/>
        </w:rPr>
        <w:t xml:space="preserve">(JTAG) </w:t>
      </w:r>
      <w:r w:rsidR="00A84557" w:rsidRPr="004E5C99">
        <w:rPr>
          <w:color w:val="FF0000"/>
        </w:rPr>
        <w:t>y de programación</w:t>
      </w:r>
      <w:r w:rsidR="000F7A90" w:rsidRPr="004E5C99">
        <w:rPr>
          <w:color w:val="FF0000"/>
        </w:rPr>
        <w:t xml:space="preserve"> de</w:t>
      </w:r>
      <w:r w:rsidR="007D3A3F" w:rsidRPr="004E5C99">
        <w:rPr>
          <w:color w:val="FF0000"/>
        </w:rPr>
        <w:t xml:space="preserve"> </w:t>
      </w:r>
      <w:r w:rsidR="000F7A90" w:rsidRPr="004E5C99">
        <w:rPr>
          <w:color w:val="FF0000"/>
        </w:rPr>
        <w:t xml:space="preserve">la </w:t>
      </w:r>
      <w:r w:rsidR="007D3A3F" w:rsidRPr="004E5C99">
        <w:rPr>
          <w:color w:val="FF0000"/>
        </w:rPr>
        <w:t>memoria</w:t>
      </w:r>
      <w:r w:rsidR="000F7A90" w:rsidRPr="004E5C99">
        <w:rPr>
          <w:color w:val="FF0000"/>
        </w:rPr>
        <w:t xml:space="preserve"> Flash</w:t>
      </w:r>
      <w:r w:rsidR="00730B00" w:rsidRPr="004E5C99">
        <w:rPr>
          <w:color w:val="FF0000"/>
        </w:rPr>
        <w:t xml:space="preserve"> </w:t>
      </w:r>
      <w:r w:rsidR="00A84557" w:rsidRPr="004E5C99">
        <w:rPr>
          <w:color w:val="FF0000"/>
        </w:rPr>
        <w:t>del SOC que se usa en el proyecto.</w:t>
      </w:r>
    </w:p>
    <w:p w14:paraId="78EE3EE1" w14:textId="5E34FA03" w:rsidR="00D04D4C" w:rsidRDefault="00DE3C9C" w:rsidP="00E6232A">
      <w:pPr>
        <w:jc w:val="both"/>
        <w:rPr>
          <w:noProof/>
        </w:rPr>
      </w:pPr>
      <w:r>
        <w:rPr>
          <w:noProof/>
        </w:rPr>
        <mc:AlternateContent>
          <mc:Choice Requires="wpg">
            <w:drawing>
              <wp:anchor distT="0" distB="0" distL="114300" distR="114300" simplePos="0" relativeHeight="251674624" behindDoc="0" locked="0" layoutInCell="1" allowOverlap="1" wp14:anchorId="3BBD20FE" wp14:editId="3F4DAC5B">
                <wp:simplePos x="0" y="0"/>
                <wp:positionH relativeFrom="margin">
                  <wp:align>center</wp:align>
                </wp:positionH>
                <wp:positionV relativeFrom="paragraph">
                  <wp:posOffset>318</wp:posOffset>
                </wp:positionV>
                <wp:extent cx="3271520" cy="3544570"/>
                <wp:effectExtent l="0" t="0" r="5080" b="0"/>
                <wp:wrapSquare wrapText="bothSides"/>
                <wp:docPr id="37" name="Grupo 37"/>
                <wp:cNvGraphicFramePr/>
                <a:graphic xmlns:a="http://schemas.openxmlformats.org/drawingml/2006/main">
                  <a:graphicData uri="http://schemas.microsoft.com/office/word/2010/wordprocessingGroup">
                    <wpg:wgp>
                      <wpg:cNvGrpSpPr/>
                      <wpg:grpSpPr>
                        <a:xfrm>
                          <a:off x="0" y="0"/>
                          <a:ext cx="3271520" cy="3544570"/>
                          <a:chOff x="0" y="0"/>
                          <a:chExt cx="3271520" cy="3544570"/>
                        </a:xfrm>
                      </wpg:grpSpPr>
                      <wpg:grpSp>
                        <wpg:cNvPr id="31" name="Grupo 31"/>
                        <wpg:cNvGrpSpPr/>
                        <wpg:grpSpPr>
                          <a:xfrm>
                            <a:off x="0" y="2895600"/>
                            <a:ext cx="3271520" cy="648970"/>
                            <a:chOff x="0" y="0"/>
                            <a:chExt cx="3271520" cy="648970"/>
                          </a:xfrm>
                        </wpg:grpSpPr>
                        <pic:pic xmlns:pic="http://schemas.openxmlformats.org/drawingml/2006/picture">
                          <pic:nvPicPr>
                            <pic:cNvPr id="30" name="Imagen 30"/>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14288"/>
                              <a:ext cx="1809750" cy="624205"/>
                            </a:xfrm>
                            <a:prstGeom prst="rect">
                              <a:avLst/>
                            </a:prstGeom>
                          </pic:spPr>
                        </pic:pic>
                        <pic:pic xmlns:pic="http://schemas.openxmlformats.org/drawingml/2006/picture">
                          <pic:nvPicPr>
                            <pic:cNvPr id="26" name="Imagen 26"/>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1790700" y="0"/>
                              <a:ext cx="1480820" cy="648970"/>
                            </a:xfrm>
                            <a:prstGeom prst="rect">
                              <a:avLst/>
                            </a:prstGeom>
                          </pic:spPr>
                        </pic:pic>
                      </wpg:grpSp>
                      <pic:pic xmlns:pic="http://schemas.openxmlformats.org/drawingml/2006/picture">
                        <pic:nvPicPr>
                          <pic:cNvPr id="29" name="Imagen 29"/>
                          <pic:cNvPicPr>
                            <a:picLocks noChangeAspect="1"/>
                          </pic:cNvPicPr>
                        </pic:nvPicPr>
                        <pic:blipFill rotWithShape="1">
                          <a:blip r:embed="rId48">
                            <a:extLst>
                              <a:ext uri="{28A0092B-C50C-407E-A947-70E740481C1C}">
                                <a14:useLocalDpi xmlns:a14="http://schemas.microsoft.com/office/drawing/2010/main" val="0"/>
                              </a:ext>
                            </a:extLst>
                          </a:blip>
                          <a:srcRect r="707" b="16869"/>
                          <a:stretch/>
                        </pic:blipFill>
                        <pic:spPr bwMode="auto">
                          <a:xfrm>
                            <a:off x="314325" y="0"/>
                            <a:ext cx="2638425" cy="281940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81C19BB" id="Grupo 37" o:spid="_x0000_s1026" style="position:absolute;margin-left:0;margin-top:.05pt;width:257.6pt;height:279.1pt;z-index:251674624;mso-position-horizontal:center;mso-position-horizontal-relative:margin" coordsize="32715,354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">
                <v:group id="Grupo 31" o:spid="_x0000_s1027" style="position:absolute;top:28956;width:32715;height:6489" coordsize="32715,6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30" o:spid="_x0000_s1028" type="#_x0000_t75" style="position:absolute;top:142;width:18097;height:62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">
                    <v:imagedata r:id="rId49" o:title=""/>
                  </v:shape>
                  <v:shape id="Imagen 26" o:spid="_x0000_s1029" type="#_x0000_t75" style="position:absolute;left:17907;width:14808;height:64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">
                    <v:imagedata r:id="rId50" o:title=""/>
                  </v:shape>
                </v:group>
                <v:shape id="Imagen 29" o:spid="_x0000_s1030" type="#_x0000_t75" style="position:absolute;left:3143;width:26384;height:28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">
                  <v:imagedata r:id="rId51" o:title="" cropbottom="11055f" cropright="463f"/>
                </v:shape>
                <w10:wrap type="square" anchorx="margin"/>
              </v:group>
            </w:pict>
          </mc:Fallback>
        </mc:AlternateContent>
      </w:r>
      <w:r w:rsidR="00D04D4C" w:rsidRPr="00D04D4C">
        <w:rPr>
          <w:noProof/>
        </w:rPr>
        <w:t xml:space="preserve"> </w:t>
      </w:r>
    </w:p>
    <w:p w14:paraId="29B80682" w14:textId="05D096B6" w:rsidR="00395BF6" w:rsidRDefault="00395BF6" w:rsidP="00E6232A">
      <w:pPr>
        <w:jc w:val="both"/>
        <w:rPr>
          <w:color w:val="FF0000"/>
        </w:rPr>
      </w:pPr>
    </w:p>
    <w:p w14:paraId="57A9B434" w14:textId="580E8729" w:rsidR="00D04D4C" w:rsidRDefault="00D04D4C" w:rsidP="00E6232A">
      <w:pPr>
        <w:jc w:val="both"/>
        <w:rPr>
          <w:color w:val="FF0000"/>
        </w:rPr>
      </w:pPr>
    </w:p>
    <w:p w14:paraId="6DD1EC34" w14:textId="4C170AE6" w:rsidR="00D04D4C" w:rsidRDefault="00D04D4C" w:rsidP="00E6232A">
      <w:pPr>
        <w:jc w:val="both"/>
        <w:rPr>
          <w:color w:val="FF0000"/>
        </w:rPr>
      </w:pPr>
    </w:p>
    <w:p w14:paraId="50167DBE" w14:textId="09E2BD97" w:rsidR="00D04D4C" w:rsidRDefault="00D04D4C" w:rsidP="00E6232A">
      <w:pPr>
        <w:jc w:val="both"/>
        <w:rPr>
          <w:color w:val="FF0000"/>
        </w:rPr>
      </w:pPr>
    </w:p>
    <w:p w14:paraId="5A8FFBFB" w14:textId="60C2B9E0" w:rsidR="00D04D4C" w:rsidRDefault="00D04D4C" w:rsidP="00E6232A">
      <w:pPr>
        <w:jc w:val="both"/>
        <w:rPr>
          <w:color w:val="FF0000"/>
        </w:rPr>
      </w:pPr>
    </w:p>
    <w:p w14:paraId="2961C395" w14:textId="7EAD7DD1" w:rsidR="00D04D4C" w:rsidRDefault="00D04D4C" w:rsidP="00E6232A">
      <w:pPr>
        <w:jc w:val="both"/>
        <w:rPr>
          <w:color w:val="FF0000"/>
        </w:rPr>
      </w:pPr>
    </w:p>
    <w:p w14:paraId="54A02F73" w14:textId="509D86C0" w:rsidR="00D04D4C" w:rsidRDefault="00D04D4C" w:rsidP="00E6232A">
      <w:pPr>
        <w:jc w:val="both"/>
        <w:rPr>
          <w:color w:val="FF0000"/>
        </w:rPr>
      </w:pPr>
    </w:p>
    <w:p w14:paraId="336B52C4" w14:textId="5FE2298B" w:rsidR="00D04D4C" w:rsidRDefault="00D04D4C" w:rsidP="00E6232A">
      <w:pPr>
        <w:jc w:val="both"/>
        <w:rPr>
          <w:color w:val="FF0000"/>
        </w:rPr>
      </w:pPr>
    </w:p>
    <w:p w14:paraId="3D46FE98" w14:textId="782656C7" w:rsidR="00D04D4C" w:rsidRDefault="00D04D4C" w:rsidP="00E6232A">
      <w:pPr>
        <w:jc w:val="both"/>
        <w:rPr>
          <w:color w:val="FF0000"/>
        </w:rPr>
      </w:pPr>
    </w:p>
    <w:p w14:paraId="485545B1" w14:textId="13096D8C" w:rsidR="00D04D4C" w:rsidRDefault="00D04D4C" w:rsidP="00E6232A">
      <w:pPr>
        <w:jc w:val="both"/>
        <w:rPr>
          <w:color w:val="FF0000"/>
        </w:rPr>
      </w:pPr>
    </w:p>
    <w:p w14:paraId="0A2847E4" w14:textId="465AB9A3" w:rsidR="00D04D4C" w:rsidRDefault="00D04D4C" w:rsidP="00E6232A">
      <w:pPr>
        <w:jc w:val="both"/>
        <w:rPr>
          <w:color w:val="FF0000"/>
        </w:rPr>
      </w:pPr>
    </w:p>
    <w:p w14:paraId="19AA7208" w14:textId="75CE01D0" w:rsidR="001930E5" w:rsidRDefault="00AB315A" w:rsidP="00E6232A">
      <w:pPr>
        <w:jc w:val="both"/>
        <w:rPr>
          <w:color w:val="FF0000"/>
        </w:rPr>
      </w:pPr>
      <w:r>
        <w:rPr>
          <w:noProof/>
        </w:rPr>
        <mc:AlternateContent>
          <mc:Choice Requires="wps">
            <w:drawing>
              <wp:anchor distT="0" distB="0" distL="114300" distR="114300" simplePos="0" relativeHeight="251676672" behindDoc="0" locked="0" layoutInCell="1" allowOverlap="1" wp14:anchorId="4B73F86A" wp14:editId="48A692B5">
                <wp:simplePos x="0" y="0"/>
                <wp:positionH relativeFrom="column">
                  <wp:posOffset>1066165</wp:posOffset>
                </wp:positionH>
                <wp:positionV relativeFrom="paragraph">
                  <wp:posOffset>200025</wp:posOffset>
                </wp:positionV>
                <wp:extent cx="3422650" cy="228600"/>
                <wp:effectExtent l="0" t="0" r="6350" b="0"/>
                <wp:wrapSquare wrapText="bothSides"/>
                <wp:docPr id="38" name="Cuadro de texto 38"/>
                <wp:cNvGraphicFramePr/>
                <a:graphic xmlns:a="http://schemas.openxmlformats.org/drawingml/2006/main">
                  <a:graphicData uri="http://schemas.microsoft.com/office/word/2010/wordprocessingShape">
                    <wps:wsp>
                      <wps:cNvSpPr txBox="1"/>
                      <wps:spPr>
                        <a:xfrm>
                          <a:off x="0" y="0"/>
                          <a:ext cx="3422650" cy="228600"/>
                        </a:xfrm>
                        <a:prstGeom prst="rect">
                          <a:avLst/>
                        </a:prstGeom>
                        <a:solidFill>
                          <a:prstClr val="white"/>
                        </a:solidFill>
                        <a:ln>
                          <a:noFill/>
                        </a:ln>
                      </wps:spPr>
                      <wps:txbx>
                        <w:txbxContent>
                          <w:p w14:paraId="4E253CB8" w14:textId="77F7F31F" w:rsidR="00E54CBF" w:rsidRPr="00C32A41" w:rsidRDefault="00E54CBF" w:rsidP="00C32A41">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14</w:t>
                            </w:r>
                            <w:r w:rsidR="00B669F1">
                              <w:rPr>
                                <w:noProof/>
                              </w:rPr>
                              <w:fldChar w:fldCharType="end"/>
                            </w:r>
                            <w:r>
                              <w:t xml:space="preserve"> - Esquemático instalación de JTAG y debugg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3F86A" id="Cuadro de texto 38" o:spid="_x0000_s1027" type="#_x0000_t202" style="position:absolute;left:0;text-align:left;margin-left:83.95pt;margin-top:15.75pt;width:269.5pt;height:1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" stroked="f">
                <v:textbox inset="0,0,0,0">
                  <w:txbxContent>
                    <w:p w14:paraId="4E253CB8" w14:textId="77F7F31F" w:rsidR="00E54CBF" w:rsidRPr="00C32A41" w:rsidRDefault="00E54CBF" w:rsidP="00C32A41">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14</w:t>
                      </w:r>
                      <w:r w:rsidR="00B669F1">
                        <w:rPr>
                          <w:noProof/>
                        </w:rPr>
                        <w:fldChar w:fldCharType="end"/>
                      </w:r>
                      <w:r>
                        <w:t xml:space="preserve"> - Esquemático instalación de JTAG y debugging</w:t>
                      </w:r>
                    </w:p>
                  </w:txbxContent>
                </v:textbox>
                <w10:wrap type="square"/>
              </v:shape>
            </w:pict>
          </mc:Fallback>
        </mc:AlternateContent>
      </w:r>
    </w:p>
    <w:p w14:paraId="432875FA" w14:textId="77777777" w:rsidR="000B3AA6" w:rsidRPr="004E5C99" w:rsidRDefault="000B3AA6" w:rsidP="00E6232A">
      <w:pPr>
        <w:jc w:val="both"/>
        <w:rPr>
          <w:noProof/>
          <w:color w:val="FF0000"/>
        </w:rPr>
      </w:pPr>
    </w:p>
    <w:p w14:paraId="65CA63A7" w14:textId="581B9252" w:rsidR="00B849B6" w:rsidRPr="004E5C99" w:rsidRDefault="00DE3C9C" w:rsidP="00E6232A">
      <w:pPr>
        <w:jc w:val="both"/>
        <w:rPr>
          <w:noProof/>
          <w:color w:val="FF0000"/>
        </w:rPr>
      </w:pPr>
      <w:r w:rsidRPr="004E5C99">
        <w:rPr>
          <w:noProof/>
          <w:color w:val="FF0000"/>
        </w:rPr>
        <w:t>S</w:t>
      </w:r>
      <w:r w:rsidR="00012DA2" w:rsidRPr="004E5C99">
        <w:rPr>
          <w:noProof/>
          <w:color w:val="FF0000"/>
        </w:rPr>
        <w:t>e han instalado las entradas de datos J4</w:t>
      </w:r>
      <w:r w:rsidR="00730B00" w:rsidRPr="004E5C99">
        <w:rPr>
          <w:noProof/>
          <w:color w:val="FF0000"/>
        </w:rPr>
        <w:t xml:space="preserve"> y </w:t>
      </w:r>
      <w:r w:rsidR="00012DA2" w:rsidRPr="004E5C99">
        <w:rPr>
          <w:noProof/>
          <w:color w:val="FF0000"/>
        </w:rPr>
        <w:t xml:space="preserve">J5 (TC 2050-IDC); J4 para poder programar </w:t>
      </w:r>
      <w:r w:rsidR="00B849B6" w:rsidRPr="004E5C99">
        <w:rPr>
          <w:noProof/>
          <w:color w:val="FF0000"/>
        </w:rPr>
        <w:t>la memoria Flash d</w:t>
      </w:r>
      <w:r w:rsidR="00012DA2" w:rsidRPr="004E5C99">
        <w:rPr>
          <w:noProof/>
          <w:color w:val="FF0000"/>
        </w:rPr>
        <w:t xml:space="preserve">el MCU (U5, DUSTY) y J5 </w:t>
      </w:r>
      <w:r w:rsidR="002F6E81" w:rsidRPr="004E5C99">
        <w:rPr>
          <w:noProof/>
          <w:color w:val="FF0000"/>
        </w:rPr>
        <w:t xml:space="preserve">para </w:t>
      </w:r>
      <w:r w:rsidR="00012DA2" w:rsidRPr="004E5C99">
        <w:rPr>
          <w:noProof/>
          <w:color w:val="FF0000"/>
        </w:rPr>
        <w:t>permitir el debug del mismo. Una vez instalado esto el resultado es el siguiente:</w:t>
      </w:r>
    </w:p>
    <w:p w14:paraId="2B2FEC42" w14:textId="68877697" w:rsidR="000E1451" w:rsidRDefault="000E1451" w:rsidP="00E6232A">
      <w:pPr>
        <w:jc w:val="both"/>
        <w:rPr>
          <w:noProof/>
          <w:color w:val="000000" w:themeColor="text1"/>
        </w:rPr>
      </w:pPr>
    </w:p>
    <w:p w14:paraId="2FDD7E29" w14:textId="5F3DB5AC" w:rsidR="000E1451" w:rsidRDefault="000E1451" w:rsidP="00E6232A">
      <w:pPr>
        <w:jc w:val="both"/>
        <w:rPr>
          <w:noProof/>
          <w:color w:val="000000" w:themeColor="text1"/>
        </w:rPr>
      </w:pPr>
    </w:p>
    <w:p w14:paraId="5D6F6BF6" w14:textId="520D2E0D" w:rsidR="000E1451" w:rsidRDefault="000E1451" w:rsidP="00E6232A">
      <w:pPr>
        <w:jc w:val="both"/>
        <w:rPr>
          <w:noProof/>
          <w:color w:val="000000" w:themeColor="text1"/>
        </w:rPr>
      </w:pPr>
    </w:p>
    <w:p w14:paraId="541DFA84" w14:textId="1D207704" w:rsidR="000E1451" w:rsidRDefault="000E1451" w:rsidP="00E6232A">
      <w:pPr>
        <w:jc w:val="both"/>
        <w:rPr>
          <w:noProof/>
          <w:color w:val="000000" w:themeColor="text1"/>
        </w:rPr>
      </w:pPr>
    </w:p>
    <w:p w14:paraId="01829EDC" w14:textId="0B151F90" w:rsidR="000E1451" w:rsidRDefault="000E1451" w:rsidP="00E6232A">
      <w:pPr>
        <w:jc w:val="both"/>
        <w:rPr>
          <w:noProof/>
          <w:color w:val="000000" w:themeColor="text1"/>
        </w:rPr>
      </w:pPr>
    </w:p>
    <w:p w14:paraId="44688F49" w14:textId="7A4DBCCB" w:rsidR="000E1451" w:rsidRDefault="000E1451" w:rsidP="00E6232A">
      <w:pPr>
        <w:jc w:val="both"/>
        <w:rPr>
          <w:noProof/>
          <w:color w:val="000000" w:themeColor="text1"/>
        </w:rPr>
      </w:pPr>
    </w:p>
    <w:p w14:paraId="1350B507" w14:textId="42666E5B" w:rsidR="000E1451" w:rsidRDefault="000E1451" w:rsidP="00E6232A">
      <w:pPr>
        <w:jc w:val="both"/>
        <w:rPr>
          <w:noProof/>
          <w:color w:val="000000" w:themeColor="text1"/>
        </w:rPr>
      </w:pPr>
    </w:p>
    <w:p w14:paraId="6EA47F09" w14:textId="657A20C0" w:rsidR="000E1451" w:rsidRDefault="000E1451" w:rsidP="00E6232A">
      <w:pPr>
        <w:jc w:val="both"/>
        <w:rPr>
          <w:noProof/>
          <w:color w:val="000000" w:themeColor="text1"/>
        </w:rPr>
      </w:pPr>
    </w:p>
    <w:p w14:paraId="7B14EAD3" w14:textId="07545D1C" w:rsidR="00AC2BB5" w:rsidRPr="004E5C99" w:rsidRDefault="004E5C99" w:rsidP="00EC7554">
      <w:pPr>
        <w:jc w:val="both"/>
        <w:rPr>
          <w:noProof/>
          <w:color w:val="000000" w:themeColor="text1"/>
        </w:rPr>
      </w:pPr>
      <w:r w:rsidRPr="00EC7554">
        <w:rPr>
          <w:noProof/>
          <w:color w:val="000000" w:themeColor="text1"/>
        </w:rPr>
        <w:lastRenderedPageBreak/>
        <mc:AlternateContent>
          <mc:Choice Requires="wps">
            <w:drawing>
              <wp:anchor distT="0" distB="0" distL="114300" distR="114300" simplePos="0" relativeHeight="251684864" behindDoc="0" locked="0" layoutInCell="1" allowOverlap="1" wp14:anchorId="060F10F6" wp14:editId="403333BB">
                <wp:simplePos x="0" y="0"/>
                <wp:positionH relativeFrom="margin">
                  <wp:align>center</wp:align>
                </wp:positionH>
                <wp:positionV relativeFrom="paragraph">
                  <wp:posOffset>3555658</wp:posOffset>
                </wp:positionV>
                <wp:extent cx="3852545" cy="248920"/>
                <wp:effectExtent l="0" t="0" r="0" b="0"/>
                <wp:wrapTopAndBottom/>
                <wp:docPr id="41" name="Cuadro de texto 41"/>
                <wp:cNvGraphicFramePr/>
                <a:graphic xmlns:a="http://schemas.openxmlformats.org/drawingml/2006/main">
                  <a:graphicData uri="http://schemas.microsoft.com/office/word/2010/wordprocessingShape">
                    <wps:wsp>
                      <wps:cNvSpPr txBox="1"/>
                      <wps:spPr>
                        <a:xfrm>
                          <a:off x="0" y="0"/>
                          <a:ext cx="3852545" cy="248920"/>
                        </a:xfrm>
                        <a:prstGeom prst="rect">
                          <a:avLst/>
                        </a:prstGeom>
                        <a:solidFill>
                          <a:prstClr val="white"/>
                        </a:solidFill>
                        <a:ln>
                          <a:noFill/>
                        </a:ln>
                      </wps:spPr>
                      <wps:txbx>
                        <w:txbxContent>
                          <w:p w14:paraId="1560DB91" w14:textId="50CA77F6" w:rsidR="00E54CBF" w:rsidRPr="00837D86" w:rsidRDefault="00E54CBF" w:rsidP="00C32A41">
                            <w:pPr>
                              <w:pStyle w:val="Descripcin"/>
                              <w:jc w:val="center"/>
                              <w:rPr>
                                <w:noProof/>
                                <w:color w:val="FF0000"/>
                              </w:rPr>
                            </w:pPr>
                            <w:r>
                              <w:t xml:space="preserve">Figura </w:t>
                            </w:r>
                            <w:r w:rsidR="00B669F1">
                              <w:fldChar w:fldCharType="begin"/>
                            </w:r>
                            <w:r w:rsidR="00B669F1">
                              <w:instrText xml:space="preserve"> SEQ Figura \* ARABIC </w:instrText>
                            </w:r>
                            <w:r w:rsidR="00B669F1">
                              <w:fldChar w:fldCharType="separate"/>
                            </w:r>
                            <w:r w:rsidR="00BB77F7">
                              <w:rPr>
                                <w:noProof/>
                              </w:rPr>
                              <w:t>15</w:t>
                            </w:r>
                            <w:r w:rsidR="00B669F1">
                              <w:rPr>
                                <w:noProof/>
                              </w:rPr>
                              <w:fldChar w:fldCharType="end"/>
                            </w:r>
                            <w:r>
                              <w:t xml:space="preserve"> - Circuito diseñado para el debugging y la programación del SOM DUST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0F10F6" id="Cuadro de texto 41" o:spid="_x0000_s1028" type="#_x0000_t202" style="position:absolute;left:0;text-align:left;margin-left:0;margin-top:279.95pt;width:303.35pt;height:19.6pt;z-index:2516848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" stroked="f">
                <v:textbox inset="0,0,0,0">
                  <w:txbxContent>
                    <w:p w14:paraId="1560DB91" w14:textId="50CA77F6" w:rsidR="00E54CBF" w:rsidRPr="00837D86" w:rsidRDefault="00E54CBF" w:rsidP="00C32A41">
                      <w:pPr>
                        <w:pStyle w:val="Descripcin"/>
                        <w:jc w:val="center"/>
                        <w:rPr>
                          <w:noProof/>
                          <w:color w:val="FF0000"/>
                        </w:rPr>
                      </w:pPr>
                      <w:r>
                        <w:t xml:space="preserve">Figura </w:t>
                      </w:r>
                      <w:r w:rsidR="00B669F1">
                        <w:fldChar w:fldCharType="begin"/>
                      </w:r>
                      <w:r w:rsidR="00B669F1">
                        <w:instrText xml:space="preserve"> SEQ Figura \* ARABIC </w:instrText>
                      </w:r>
                      <w:r w:rsidR="00B669F1">
                        <w:fldChar w:fldCharType="separate"/>
                      </w:r>
                      <w:r w:rsidR="00BB77F7">
                        <w:rPr>
                          <w:noProof/>
                        </w:rPr>
                        <w:t>15</w:t>
                      </w:r>
                      <w:r w:rsidR="00B669F1">
                        <w:rPr>
                          <w:noProof/>
                        </w:rPr>
                        <w:fldChar w:fldCharType="end"/>
                      </w:r>
                      <w:r>
                        <w:t xml:space="preserve"> - Circuito diseñado para el debugging y la programación del SOM DUSTY</w:t>
                      </w:r>
                    </w:p>
                  </w:txbxContent>
                </v:textbox>
                <w10:wrap type="topAndBottom" anchorx="margin"/>
              </v:shape>
            </w:pict>
          </mc:Fallback>
        </mc:AlternateContent>
      </w:r>
      <w:r>
        <w:rPr>
          <w:noProof/>
        </w:rPr>
        <w:drawing>
          <wp:inline distT="0" distB="0" distL="0" distR="0" wp14:anchorId="4DCBDE84" wp14:editId="2B130C35">
            <wp:extent cx="5400040" cy="3498850"/>
            <wp:effectExtent l="0" t="0" r="0" b="635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400040" cy="3498850"/>
                    </a:xfrm>
                    <a:prstGeom prst="rect">
                      <a:avLst/>
                    </a:prstGeom>
                  </pic:spPr>
                </pic:pic>
              </a:graphicData>
            </a:graphic>
          </wp:inline>
        </w:drawing>
      </w:r>
    </w:p>
    <w:p w14:paraId="13C1EAC0" w14:textId="3F358115" w:rsidR="00EC7554" w:rsidRPr="004E5C99" w:rsidRDefault="00E6232A" w:rsidP="00EC7554">
      <w:pPr>
        <w:jc w:val="both"/>
        <w:rPr>
          <w:noProof/>
          <w:color w:val="FF0000"/>
        </w:rPr>
      </w:pPr>
      <w:r w:rsidRPr="004E5C99">
        <w:rPr>
          <w:color w:val="FF0000"/>
        </w:rPr>
        <w:t>Como se ha comentado en la introducción, u</w:t>
      </w:r>
      <w:r w:rsidR="00013AE0" w:rsidRPr="004E5C99">
        <w:rPr>
          <w:color w:val="FF0000"/>
        </w:rPr>
        <w:t xml:space="preserve">no de los requerimientos </w:t>
      </w:r>
      <w:r w:rsidRPr="004E5C99">
        <w:rPr>
          <w:color w:val="FF0000"/>
        </w:rPr>
        <w:t>del sistema que debe ser capaz de manejar una red WirelessHART de hasta 1</w:t>
      </w:r>
      <w:r w:rsidR="00013AE0" w:rsidRPr="004E5C99">
        <w:rPr>
          <w:color w:val="FF0000"/>
        </w:rPr>
        <w:t>00 nodos</w:t>
      </w:r>
      <w:r w:rsidRPr="004E5C99">
        <w:rPr>
          <w:color w:val="FF0000"/>
        </w:rPr>
        <w:t>. P</w:t>
      </w:r>
      <w:r w:rsidR="007E3DC4" w:rsidRPr="004E5C99">
        <w:rPr>
          <w:color w:val="FF0000"/>
        </w:rPr>
        <w:t xml:space="preserve">uesto que </w:t>
      </w:r>
      <w:r w:rsidR="004B59A7" w:rsidRPr="004E5C99">
        <w:rPr>
          <w:color w:val="FF0000"/>
        </w:rPr>
        <w:t>el componente al que se conectan los sensores WirelessHART</w:t>
      </w:r>
      <w:r w:rsidR="007E3DC4" w:rsidRPr="004E5C99">
        <w:rPr>
          <w:color w:val="FF0000"/>
        </w:rPr>
        <w:t xml:space="preserve"> </w:t>
      </w:r>
      <w:r w:rsidR="004B59A7" w:rsidRPr="004E5C99">
        <w:rPr>
          <w:color w:val="FF0000"/>
        </w:rPr>
        <w:t xml:space="preserve">(U5, DUSTY, ITM-DYUF-B-02) solo aguanta un </w:t>
      </w:r>
      <w:r w:rsidR="00EF4A84" w:rsidRPr="004E5C99">
        <w:rPr>
          <w:color w:val="FF0000"/>
        </w:rPr>
        <w:t>número</w:t>
      </w:r>
      <w:r w:rsidR="004B59A7" w:rsidRPr="004E5C99">
        <w:rPr>
          <w:color w:val="FF0000"/>
        </w:rPr>
        <w:t xml:space="preserve"> limitado de 32 dispositivos, se debe incrementar la RAM.</w:t>
      </w:r>
      <w:r w:rsidRPr="004E5C99">
        <w:rPr>
          <w:color w:val="FF0000"/>
        </w:rPr>
        <w:t xml:space="preserve"> Para ello se han seguido</w:t>
      </w:r>
      <w:r w:rsidR="00854954" w:rsidRPr="004E5C99">
        <w:rPr>
          <w:color w:val="FF0000"/>
        </w:rPr>
        <w:t xml:space="preserve"> las páginas 19, 20, 21 del documento </w:t>
      </w:r>
      <w:r w:rsidR="00A94B46" w:rsidRPr="004E5C99">
        <w:rPr>
          <w:color w:val="FF0000"/>
        </w:rPr>
        <w:t>“</w:t>
      </w:r>
      <w:r w:rsidR="00854954" w:rsidRPr="004E5C99">
        <w:rPr>
          <w:color w:val="FF0000"/>
        </w:rPr>
        <w:t>Etherna Integration Guide</w:t>
      </w:r>
      <w:r w:rsidR="00A94B46" w:rsidRPr="004E5C99">
        <w:rPr>
          <w:color w:val="FF0000"/>
        </w:rPr>
        <w:t>” [</w:t>
      </w:r>
      <w:r w:rsidR="00756791" w:rsidRPr="004E5C99">
        <w:rPr>
          <w:color w:val="FF0000"/>
        </w:rPr>
        <w:t>7</w:t>
      </w:r>
      <w:r w:rsidR="00A94B46" w:rsidRPr="004E5C99">
        <w:rPr>
          <w:color w:val="FF0000"/>
        </w:rPr>
        <w:t xml:space="preserve">] </w:t>
      </w:r>
      <w:r w:rsidRPr="004E5C99">
        <w:rPr>
          <w:color w:val="FF0000"/>
        </w:rPr>
        <w:t xml:space="preserve">donde </w:t>
      </w:r>
      <w:r w:rsidR="00854954" w:rsidRPr="004E5C99">
        <w:rPr>
          <w:color w:val="FF0000"/>
        </w:rPr>
        <w:t>se explica cómo integrar la RAM que se necesita. El esquemático siguiente es el que se seguirá para la ampliación de memoria. Este de halla en la página 20</w:t>
      </w:r>
      <w:r w:rsidR="00D972BD" w:rsidRPr="004E5C99">
        <w:rPr>
          <w:color w:val="FF0000"/>
        </w:rPr>
        <w:t xml:space="preserve"> del documento</w:t>
      </w:r>
      <w:r w:rsidR="00854954" w:rsidRPr="004E5C99">
        <w:rPr>
          <w:color w:val="FF0000"/>
        </w:rPr>
        <w:t xml:space="preserve">. </w:t>
      </w:r>
      <w:r w:rsidR="00D972BD" w:rsidRPr="004E5C99">
        <w:rPr>
          <w:color w:val="FF0000"/>
        </w:rPr>
        <w:t>En la misma página y en la siguiente se especifican en un BOM los componentes usados en el esquemático.</w:t>
      </w:r>
      <w:r w:rsidR="00012DA2" w:rsidRPr="004E5C99">
        <w:rPr>
          <w:color w:val="FF0000"/>
        </w:rPr>
        <w:t xml:space="preserve"> </w:t>
      </w:r>
    </w:p>
    <w:p w14:paraId="7B3F0EEB" w14:textId="2E92578D" w:rsidR="001123A6" w:rsidRDefault="001123A6" w:rsidP="00EC7554">
      <w:pPr>
        <w:jc w:val="both"/>
        <w:rPr>
          <w:color w:val="000000" w:themeColor="text1"/>
        </w:rPr>
      </w:pPr>
      <w:r>
        <w:rPr>
          <w:noProof/>
        </w:rPr>
        <w:drawing>
          <wp:anchor distT="0" distB="0" distL="114300" distR="114300" simplePos="0" relativeHeight="251680768" behindDoc="0" locked="0" layoutInCell="1" allowOverlap="1" wp14:anchorId="3F60A5FF" wp14:editId="432DF124">
            <wp:simplePos x="0" y="0"/>
            <wp:positionH relativeFrom="margin">
              <wp:align>center</wp:align>
            </wp:positionH>
            <wp:positionV relativeFrom="paragraph">
              <wp:posOffset>1270</wp:posOffset>
            </wp:positionV>
            <wp:extent cx="3086100" cy="2616200"/>
            <wp:effectExtent l="0" t="0" r="0" b="635"/>
            <wp:wrapSquare wrapText="bothSides"/>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086100" cy="2616200"/>
                    </a:xfrm>
                    <a:prstGeom prst="rect">
                      <a:avLst/>
                    </a:prstGeom>
                  </pic:spPr>
                </pic:pic>
              </a:graphicData>
            </a:graphic>
            <wp14:sizeRelH relativeFrom="page">
              <wp14:pctWidth>0</wp14:pctWidth>
            </wp14:sizeRelH>
            <wp14:sizeRelV relativeFrom="page">
              <wp14:pctHeight>0</wp14:pctHeight>
            </wp14:sizeRelV>
          </wp:anchor>
        </w:drawing>
      </w:r>
    </w:p>
    <w:p w14:paraId="6763D540" w14:textId="75AF33F5" w:rsidR="001123A6" w:rsidRDefault="001123A6" w:rsidP="00EC7554">
      <w:pPr>
        <w:jc w:val="both"/>
        <w:rPr>
          <w:color w:val="000000" w:themeColor="text1"/>
        </w:rPr>
      </w:pPr>
    </w:p>
    <w:p w14:paraId="17ED7C80" w14:textId="13AF70B3" w:rsidR="001123A6" w:rsidRDefault="001123A6" w:rsidP="00EC7554">
      <w:pPr>
        <w:jc w:val="both"/>
        <w:rPr>
          <w:color w:val="000000" w:themeColor="text1"/>
        </w:rPr>
      </w:pPr>
    </w:p>
    <w:p w14:paraId="524F2B94" w14:textId="4B73124E" w:rsidR="001123A6" w:rsidRDefault="001123A6" w:rsidP="00EC7554">
      <w:pPr>
        <w:jc w:val="both"/>
        <w:rPr>
          <w:color w:val="000000" w:themeColor="text1"/>
        </w:rPr>
      </w:pPr>
    </w:p>
    <w:p w14:paraId="53EBC1AB" w14:textId="0A932CD5" w:rsidR="001123A6" w:rsidRDefault="001123A6" w:rsidP="00EC7554">
      <w:pPr>
        <w:jc w:val="both"/>
        <w:rPr>
          <w:color w:val="000000" w:themeColor="text1"/>
        </w:rPr>
      </w:pPr>
    </w:p>
    <w:p w14:paraId="1D887AC0" w14:textId="39141F58" w:rsidR="001123A6" w:rsidRDefault="001123A6" w:rsidP="00EC7554">
      <w:pPr>
        <w:jc w:val="both"/>
        <w:rPr>
          <w:color w:val="000000" w:themeColor="text1"/>
        </w:rPr>
      </w:pPr>
    </w:p>
    <w:p w14:paraId="1B7E28EA" w14:textId="0AEE2059" w:rsidR="001123A6" w:rsidRDefault="001123A6" w:rsidP="00EC7554">
      <w:pPr>
        <w:jc w:val="both"/>
        <w:rPr>
          <w:color w:val="000000" w:themeColor="text1"/>
        </w:rPr>
      </w:pPr>
    </w:p>
    <w:p w14:paraId="6C5BB33F" w14:textId="14F86B94" w:rsidR="001123A6" w:rsidRDefault="001123A6" w:rsidP="00EC7554">
      <w:pPr>
        <w:jc w:val="both"/>
        <w:rPr>
          <w:color w:val="000000" w:themeColor="text1"/>
        </w:rPr>
      </w:pPr>
    </w:p>
    <w:p w14:paraId="1943D1A1" w14:textId="7B0E0ECA" w:rsidR="001123A6" w:rsidRDefault="001123A6" w:rsidP="00EC7554">
      <w:pPr>
        <w:jc w:val="both"/>
        <w:rPr>
          <w:color w:val="000000" w:themeColor="text1"/>
        </w:rPr>
      </w:pPr>
    </w:p>
    <w:p w14:paraId="764CAA70" w14:textId="4E329360" w:rsidR="001123A6" w:rsidRDefault="004F6601" w:rsidP="00EC7554">
      <w:pPr>
        <w:jc w:val="both"/>
        <w:rPr>
          <w:color w:val="000000" w:themeColor="text1"/>
        </w:rPr>
      </w:pPr>
      <w:r>
        <w:rPr>
          <w:noProof/>
        </w:rPr>
        <mc:AlternateContent>
          <mc:Choice Requires="wps">
            <w:drawing>
              <wp:anchor distT="0" distB="0" distL="114300" distR="114300" simplePos="0" relativeHeight="251682816" behindDoc="0" locked="0" layoutInCell="1" allowOverlap="1" wp14:anchorId="0AD62E57" wp14:editId="5D33FFCA">
                <wp:simplePos x="0" y="0"/>
                <wp:positionH relativeFrom="margin">
                  <wp:align>center</wp:align>
                </wp:positionH>
                <wp:positionV relativeFrom="paragraph">
                  <wp:posOffset>336550</wp:posOffset>
                </wp:positionV>
                <wp:extent cx="4419600" cy="635"/>
                <wp:effectExtent l="0" t="0" r="0" b="0"/>
                <wp:wrapTopAndBottom/>
                <wp:docPr id="40" name="Cuadro de texto 40"/>
                <wp:cNvGraphicFramePr/>
                <a:graphic xmlns:a="http://schemas.openxmlformats.org/drawingml/2006/main">
                  <a:graphicData uri="http://schemas.microsoft.com/office/word/2010/wordprocessingShape">
                    <wps:wsp>
                      <wps:cNvSpPr txBox="1"/>
                      <wps:spPr>
                        <a:xfrm>
                          <a:off x="0" y="0"/>
                          <a:ext cx="4419600" cy="635"/>
                        </a:xfrm>
                        <a:prstGeom prst="rect">
                          <a:avLst/>
                        </a:prstGeom>
                        <a:solidFill>
                          <a:prstClr val="white"/>
                        </a:solidFill>
                        <a:ln>
                          <a:noFill/>
                        </a:ln>
                      </wps:spPr>
                      <wps:txbx>
                        <w:txbxContent>
                          <w:p w14:paraId="2E5C7305" w14:textId="46F1C9EA" w:rsidR="00E54CBF" w:rsidRPr="008C2DD5" w:rsidRDefault="00E54CBF" w:rsidP="00C32A41">
                            <w:pPr>
                              <w:pStyle w:val="Descripcin"/>
                              <w:jc w:val="center"/>
                              <w:rPr>
                                <w:noProof/>
                              </w:rPr>
                            </w:pPr>
                            <w:r>
                              <w:t xml:space="preserve">Figura </w:t>
                            </w:r>
                            <w:r w:rsidR="00B669F1">
                              <w:fldChar w:fldCharType="begin"/>
                            </w:r>
                            <w:r w:rsidR="00B669F1">
                              <w:instrText xml:space="preserve"> SEQ Figura \* ARABIC </w:instrText>
                            </w:r>
                            <w:r w:rsidR="00B669F1">
                              <w:fldChar w:fldCharType="separate"/>
                            </w:r>
                            <w:r w:rsidR="00BB77F7">
                              <w:rPr>
                                <w:noProof/>
                              </w:rPr>
                              <w:t>16</w:t>
                            </w:r>
                            <w:r w:rsidR="00B669F1">
                              <w:rPr>
                                <w:noProof/>
                              </w:rPr>
                              <w:fldChar w:fldCharType="end"/>
                            </w:r>
                            <w:r>
                              <w:t xml:space="preserve"> - Esquemático de Etherna para la instalación de la 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D62E57" id="Cuadro de texto 40" o:spid="_x0000_s1029" type="#_x0000_t202" style="position:absolute;left:0;text-align:left;margin-left:0;margin-top:26.5pt;width:348pt;height:.05pt;z-index:2516828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" stroked="f">
                <v:textbox style="mso-fit-shape-to-text:t" inset="0,0,0,0">
                  <w:txbxContent>
                    <w:p w14:paraId="2E5C7305" w14:textId="46F1C9EA" w:rsidR="00E54CBF" w:rsidRPr="008C2DD5" w:rsidRDefault="00E54CBF" w:rsidP="00C32A41">
                      <w:pPr>
                        <w:pStyle w:val="Descripcin"/>
                        <w:jc w:val="center"/>
                        <w:rPr>
                          <w:noProof/>
                        </w:rPr>
                      </w:pPr>
                      <w:r>
                        <w:t xml:space="preserve">Figura </w:t>
                      </w:r>
                      <w:r w:rsidR="00B669F1">
                        <w:fldChar w:fldCharType="begin"/>
                      </w:r>
                      <w:r w:rsidR="00B669F1">
                        <w:instrText xml:space="preserve"> SEQ Figura \* ARABIC </w:instrText>
                      </w:r>
                      <w:r w:rsidR="00B669F1">
                        <w:fldChar w:fldCharType="separate"/>
                      </w:r>
                      <w:r w:rsidR="00BB77F7">
                        <w:rPr>
                          <w:noProof/>
                        </w:rPr>
                        <w:t>16</w:t>
                      </w:r>
                      <w:r w:rsidR="00B669F1">
                        <w:rPr>
                          <w:noProof/>
                        </w:rPr>
                        <w:fldChar w:fldCharType="end"/>
                      </w:r>
                      <w:r>
                        <w:t xml:space="preserve"> - Esquemático de Etherna para la instalación de la RAM</w:t>
                      </w:r>
                    </w:p>
                  </w:txbxContent>
                </v:textbox>
                <w10:wrap type="topAndBottom" anchorx="margin"/>
              </v:shape>
            </w:pict>
          </mc:Fallback>
        </mc:AlternateContent>
      </w:r>
    </w:p>
    <w:p w14:paraId="16CC48DB" w14:textId="06037881" w:rsidR="001123A6" w:rsidRDefault="001123A6" w:rsidP="00EC7554">
      <w:pPr>
        <w:jc w:val="both"/>
        <w:rPr>
          <w:color w:val="000000" w:themeColor="text1"/>
        </w:rPr>
      </w:pPr>
    </w:p>
    <w:p w14:paraId="17A31618" w14:textId="4DDBD29A" w:rsidR="005957AF" w:rsidRDefault="00EC7554" w:rsidP="00EC7554">
      <w:pPr>
        <w:jc w:val="both"/>
        <w:rPr>
          <w:color w:val="FF0000"/>
        </w:rPr>
      </w:pPr>
      <w:r w:rsidRPr="004E5C99">
        <w:rPr>
          <w:color w:val="FF0000"/>
        </w:rPr>
        <w:lastRenderedPageBreak/>
        <w:t xml:space="preserve">Tras añadir los componentes anteriores al circuito de la </w:t>
      </w:r>
      <w:r w:rsidR="0073571A" w:rsidRPr="004E5C99">
        <w:rPr>
          <w:color w:val="FF0000"/>
        </w:rPr>
        <w:t>Figura 11</w:t>
      </w:r>
      <w:r w:rsidRPr="004E5C99">
        <w:rPr>
          <w:color w:val="FF0000"/>
        </w:rPr>
        <w:t>, el resultado es el siguiente:</w:t>
      </w:r>
    </w:p>
    <w:p w14:paraId="005FAFD9" w14:textId="77777777" w:rsidR="00232997" w:rsidRDefault="00232997" w:rsidP="00232997">
      <w:pPr>
        <w:keepNext/>
        <w:jc w:val="both"/>
      </w:pPr>
      <w:r>
        <w:rPr>
          <w:noProof/>
        </w:rPr>
        <w:drawing>
          <wp:inline distT="0" distB="0" distL="0" distR="0" wp14:anchorId="06AA086F" wp14:editId="387F0282">
            <wp:extent cx="5400040" cy="3479800"/>
            <wp:effectExtent l="0" t="0" r="0" b="635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40" cy="3479800"/>
                    </a:xfrm>
                    <a:prstGeom prst="rect">
                      <a:avLst/>
                    </a:prstGeom>
                  </pic:spPr>
                </pic:pic>
              </a:graphicData>
            </a:graphic>
          </wp:inline>
        </w:drawing>
      </w:r>
    </w:p>
    <w:p w14:paraId="06E71004" w14:textId="4BCC3958" w:rsidR="00232997" w:rsidRPr="00EC7554" w:rsidRDefault="00232997" w:rsidP="00232997">
      <w:pPr>
        <w:pStyle w:val="Descripcin"/>
        <w:jc w:val="center"/>
        <w:rPr>
          <w:noProof/>
          <w:color w:val="FF0000"/>
        </w:rPr>
      </w:pPr>
      <w:r>
        <w:t xml:space="preserve">Figura </w:t>
      </w:r>
      <w:r w:rsidR="00B669F1">
        <w:fldChar w:fldCharType="begin"/>
      </w:r>
      <w:r w:rsidR="00B669F1">
        <w:instrText xml:space="preserve"> SEQ Figura \* ARABIC </w:instrText>
      </w:r>
      <w:r w:rsidR="00B669F1">
        <w:fldChar w:fldCharType="separate"/>
      </w:r>
      <w:r w:rsidR="00BB77F7">
        <w:rPr>
          <w:noProof/>
        </w:rPr>
        <w:t>17</w:t>
      </w:r>
      <w:r w:rsidR="00B669F1">
        <w:rPr>
          <w:noProof/>
        </w:rPr>
        <w:fldChar w:fldCharType="end"/>
      </w:r>
      <w:r>
        <w:t xml:space="preserve"> - Implementación de la RAM</w:t>
      </w:r>
    </w:p>
    <w:p w14:paraId="4B1BAD0B" w14:textId="542DA163" w:rsidR="00B849B6" w:rsidRPr="00232997" w:rsidRDefault="00331FCF" w:rsidP="00EA24A1">
      <w:pPr>
        <w:jc w:val="both"/>
        <w:rPr>
          <w:noProof/>
          <w:color w:val="FF0000"/>
        </w:rPr>
      </w:pPr>
      <w:r w:rsidRPr="00232997">
        <w:rPr>
          <w:noProof/>
          <w:color w:val="FF0000"/>
        </w:rPr>
        <w:t>Se ne</w:t>
      </w:r>
      <w:r w:rsidR="00F67F14" w:rsidRPr="00232997">
        <w:rPr>
          <w:noProof/>
          <w:color w:val="FF0000"/>
        </w:rPr>
        <w:t>cesitan 18 bits para direcionar 256K espacios de memória</w:t>
      </w:r>
      <w:r w:rsidR="00453029" w:rsidRPr="00232997">
        <w:rPr>
          <w:noProof/>
          <w:color w:val="FF0000"/>
        </w:rPr>
        <w:t xml:space="preserve"> de 8 bits cada uno. Dado que el módulo DUSTY no tiene los suficientes pines libres como para direccionar esas 256K posiciones y además escribir y leer 8 bits de datos en cada una de estas (18 + 8 = 26 bits o pines necesarios, si se suman lectura y escritura de la ram son 28), se </w:t>
      </w:r>
      <w:r w:rsidR="00B849B6" w:rsidRPr="00232997">
        <w:rPr>
          <w:noProof/>
          <w:color w:val="FF0000"/>
        </w:rPr>
        <w:t>utiliza un</w:t>
      </w:r>
      <w:r w:rsidR="00453029" w:rsidRPr="00232997">
        <w:rPr>
          <w:noProof/>
          <w:color w:val="FF0000"/>
        </w:rPr>
        <w:t xml:space="preserve"> sistema</w:t>
      </w:r>
      <w:r w:rsidR="00B849B6" w:rsidRPr="00232997">
        <w:rPr>
          <w:noProof/>
          <w:color w:val="FF0000"/>
        </w:rPr>
        <w:t xml:space="preserve"> multiplexado</w:t>
      </w:r>
      <w:r w:rsidR="00453029" w:rsidRPr="00232997">
        <w:rPr>
          <w:noProof/>
          <w:color w:val="FF0000"/>
        </w:rPr>
        <w:t xml:space="preserve">. </w:t>
      </w:r>
    </w:p>
    <w:p w14:paraId="4A732D04" w14:textId="25F048FC" w:rsidR="00B1151A" w:rsidRPr="00232997" w:rsidRDefault="00B849B6" w:rsidP="00EA24A1">
      <w:pPr>
        <w:jc w:val="both"/>
        <w:rPr>
          <w:color w:val="FF0000"/>
        </w:rPr>
      </w:pPr>
      <w:r w:rsidRPr="00232997">
        <w:rPr>
          <w:noProof/>
          <w:color w:val="FF0000"/>
        </w:rPr>
        <w:t>En el primer y segundo ciclo de reloj</w:t>
      </w:r>
      <w:r w:rsidR="002325ED" w:rsidRPr="00232997">
        <w:rPr>
          <w:noProof/>
          <w:color w:val="FF0000"/>
        </w:rPr>
        <w:t xml:space="preserve">, los pines </w:t>
      </w:r>
      <w:r w:rsidRPr="00232997">
        <w:rPr>
          <w:noProof/>
          <w:color w:val="FF0000"/>
        </w:rPr>
        <w:t>eb_data_x se</w:t>
      </w:r>
      <w:r w:rsidR="002325ED" w:rsidRPr="00232997">
        <w:rPr>
          <w:noProof/>
          <w:color w:val="FF0000"/>
        </w:rPr>
        <w:t xml:space="preserve"> </w:t>
      </w:r>
      <w:r w:rsidRPr="00232997">
        <w:rPr>
          <w:noProof/>
          <w:color w:val="FF0000"/>
        </w:rPr>
        <w:t xml:space="preserve">configuaran como salida </w:t>
      </w:r>
      <w:r w:rsidR="002325ED" w:rsidRPr="00232997">
        <w:rPr>
          <w:noProof/>
          <w:color w:val="FF0000"/>
        </w:rPr>
        <w:t>y se carga la dirección alta (eb_addr_[17…10]) y baja (eb_addr_[9…2]) de memória a través de los latches U9 y U10 respectivamente. Par activar los latches de manera secuencial se utilizan las señales eb_io_le1_p y eb_io_le2_p que salen de los circuitos de generación de pulsos implementados por U7 y U8. Finalmente, en el tercer ciclo, se lee</w:t>
      </w:r>
      <w:r w:rsidR="00331FCF" w:rsidRPr="00232997">
        <w:rPr>
          <w:noProof/>
          <w:color w:val="FF0000"/>
        </w:rPr>
        <w:t>n</w:t>
      </w:r>
      <w:r w:rsidR="002325ED" w:rsidRPr="00232997">
        <w:rPr>
          <w:noProof/>
          <w:color w:val="FF0000"/>
        </w:rPr>
        <w:t xml:space="preserve"> o escribe</w:t>
      </w:r>
      <w:r w:rsidR="00331FCF" w:rsidRPr="00232997">
        <w:rPr>
          <w:noProof/>
          <w:color w:val="FF0000"/>
        </w:rPr>
        <w:t>n</w:t>
      </w:r>
      <w:r w:rsidR="002325ED" w:rsidRPr="00232997">
        <w:rPr>
          <w:noProof/>
          <w:color w:val="FF0000"/>
        </w:rPr>
        <w:t xml:space="preserve"> los datos </w:t>
      </w:r>
      <w:r w:rsidR="00331FCF" w:rsidRPr="00232997">
        <w:rPr>
          <w:noProof/>
          <w:color w:val="FF0000"/>
        </w:rPr>
        <w:t>en</w:t>
      </w:r>
      <w:r w:rsidR="002325ED" w:rsidRPr="00232997">
        <w:rPr>
          <w:noProof/>
          <w:color w:val="FF0000"/>
        </w:rPr>
        <w:t xml:space="preserve"> la posición de memória de la RAM definida en los ciclos anteriores, dependiendo de las señale eb_io_oen (leer) y eb_io_wen (e</w:t>
      </w:r>
      <w:r w:rsidR="00331FCF" w:rsidRPr="00232997">
        <w:rPr>
          <w:noProof/>
          <w:color w:val="FF0000"/>
        </w:rPr>
        <w:t>scribir</w:t>
      </w:r>
      <w:r w:rsidR="002325ED" w:rsidRPr="00232997">
        <w:rPr>
          <w:noProof/>
          <w:color w:val="FF0000"/>
        </w:rPr>
        <w:t>)</w:t>
      </w:r>
      <w:r w:rsidR="00331FCF" w:rsidRPr="00232997">
        <w:rPr>
          <w:noProof/>
          <w:color w:val="FF0000"/>
        </w:rPr>
        <w:t>.</w:t>
      </w:r>
    </w:p>
    <w:p w14:paraId="2E034CCC" w14:textId="7CD191C5" w:rsidR="00417020" w:rsidRPr="00232997" w:rsidRDefault="00555963" w:rsidP="005957AF">
      <w:pPr>
        <w:jc w:val="both"/>
        <w:rPr>
          <w:color w:val="FF0000"/>
        </w:rPr>
      </w:pPr>
      <w:r w:rsidRPr="00232997">
        <w:rPr>
          <w:color w:val="FF0000"/>
        </w:rPr>
        <w:t>Un problema que se ha tenido que solucionar es que la señal FLASH_P_EN</w:t>
      </w:r>
      <w:r w:rsidR="00B1151A" w:rsidRPr="00232997">
        <w:rPr>
          <w:color w:val="FF0000"/>
        </w:rPr>
        <w:t>N</w:t>
      </w:r>
      <w:r w:rsidR="00EA24A1" w:rsidRPr="00232997">
        <w:rPr>
          <w:color w:val="FF0000"/>
        </w:rPr>
        <w:t xml:space="preserve">, </w:t>
      </w:r>
      <w:r w:rsidR="00A45BAE" w:rsidRPr="00232997">
        <w:rPr>
          <w:color w:val="FF0000"/>
        </w:rPr>
        <w:t>presente en el pin número 32 de DUSTY (cuya función es la de permitir la depuración de este), entra en conflicto directo con la señal eb_io_le1</w:t>
      </w:r>
      <w:r w:rsidR="00EA24A1" w:rsidRPr="00232997">
        <w:rPr>
          <w:color w:val="FF0000"/>
        </w:rPr>
        <w:t xml:space="preserve"> </w:t>
      </w:r>
      <w:r w:rsidR="00A45BAE" w:rsidRPr="00232997">
        <w:rPr>
          <w:color w:val="FF0000"/>
        </w:rPr>
        <w:t>(cuya función es activar o desactivar el latch U9). Para solucionar el problema se ha optado por instalar un switch (SW4) y las resistencias R111 y R112 de modo que cuando se</w:t>
      </w:r>
      <w:r w:rsidR="007542A0" w:rsidRPr="00232997">
        <w:rPr>
          <w:color w:val="FF0000"/>
        </w:rPr>
        <w:t xml:space="preserve"> use la función de programación del MCU, este switch se debe mover a la posición 2. Mientras este esté en la posición 1 (la que se ve en el esquemático anterior) la señal habilitará o deshabilitará el latch U9. Una vez se proceda a la producción del dispositivo, se procederá a instalar únicamente una de las resistencias, o bien solo se usará la función de JTAG (instalando la resistencia R112) o la de habilitar el latch (instalando la resistencia R111). Es obvio que para el correcto funcionamiento del producto final se acabará optando por la segunda opción.</w:t>
      </w:r>
    </w:p>
    <w:p w14:paraId="1A761E94" w14:textId="7A53A9B7" w:rsidR="00012DA2" w:rsidRDefault="005F4EB3" w:rsidP="003F6D2E">
      <w:pPr>
        <w:pStyle w:val="Ttulo2"/>
      </w:pPr>
      <w:bookmarkStart w:id="27" w:name="_Toc70782720"/>
      <w:r>
        <w:t>Diseño del circuito de alimentación</w:t>
      </w:r>
      <w:r w:rsidR="001D5AC5">
        <w:t xml:space="preserve"> general</w:t>
      </w:r>
      <w:bookmarkEnd w:id="27"/>
    </w:p>
    <w:p w14:paraId="216105B3" w14:textId="77777777" w:rsidR="002E44A7" w:rsidRPr="0034551B" w:rsidRDefault="005C3B49" w:rsidP="002E44A7">
      <w:pPr>
        <w:jc w:val="both"/>
        <w:rPr>
          <w:noProof/>
          <w:color w:val="FF0000"/>
        </w:rPr>
      </w:pPr>
      <w:r w:rsidRPr="0034551B">
        <w:rPr>
          <w:color w:val="FF0000"/>
        </w:rPr>
        <w:t xml:space="preserve">Se ha dividido el diseño del circuito de alimentación de la placa en tres </w:t>
      </w:r>
      <w:r w:rsidR="00770FA4" w:rsidRPr="0034551B">
        <w:rPr>
          <w:color w:val="FF0000"/>
        </w:rPr>
        <w:t>bloques.</w:t>
      </w:r>
    </w:p>
    <w:p w14:paraId="2685E425" w14:textId="7C92A8C2" w:rsidR="00770FA4" w:rsidRDefault="00770FA4" w:rsidP="002E44A7">
      <w:pPr>
        <w:jc w:val="center"/>
        <w:rPr>
          <w:noProof/>
        </w:rPr>
      </w:pPr>
      <w:r>
        <w:rPr>
          <w:noProof/>
        </w:rPr>
        <w:lastRenderedPageBreak/>
        <w:drawing>
          <wp:inline distT="0" distB="0" distL="0" distR="0" wp14:anchorId="6EBE5A7B" wp14:editId="17A21773">
            <wp:extent cx="4253345" cy="145696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73571" cy="1463889"/>
                    </a:xfrm>
                    <a:prstGeom prst="rect">
                      <a:avLst/>
                    </a:prstGeom>
                  </pic:spPr>
                </pic:pic>
              </a:graphicData>
            </a:graphic>
          </wp:inline>
        </w:drawing>
      </w:r>
    </w:p>
    <w:p w14:paraId="30310451" w14:textId="184DAB8B" w:rsidR="00770FA4" w:rsidRDefault="00770FA4" w:rsidP="00770FA4">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18</w:t>
      </w:r>
      <w:r w:rsidR="00B669F1">
        <w:rPr>
          <w:noProof/>
        </w:rPr>
        <w:fldChar w:fldCharType="end"/>
      </w:r>
      <w:r>
        <w:t xml:space="preserve"> - Diagrama de bloques de la alimentación de la placa</w:t>
      </w:r>
    </w:p>
    <w:p w14:paraId="736F0A61" w14:textId="2071293C" w:rsidR="005C3B49" w:rsidRPr="00A634EF" w:rsidRDefault="00770FA4" w:rsidP="00770FA4">
      <w:pPr>
        <w:jc w:val="both"/>
        <w:rPr>
          <w:color w:val="00B050"/>
        </w:rPr>
      </w:pPr>
      <w:r w:rsidRPr="00A634EF">
        <w:rPr>
          <w:color w:val="00B050"/>
        </w:rPr>
        <w:t>En el primer bloque (Power Switch) se halla el Switch que</w:t>
      </w:r>
      <w:r w:rsidR="0034551B" w:rsidRPr="00A634EF">
        <w:rPr>
          <w:color w:val="00B050"/>
        </w:rPr>
        <w:t xml:space="preserve"> conecta o deconecta la batería principal del</w:t>
      </w:r>
      <w:r w:rsidRPr="00A634EF">
        <w:rPr>
          <w:color w:val="00B050"/>
        </w:rPr>
        <w:t xml:space="preserve"> sistema y la entrada de alimentación principal, en el segundo bloque (Power Backup) se encuentra la implementación del chip LTC4091 y el conector de la batería de backup, finalmente, en el tercer bloque (Power Regulator) se encuentra el regulador de tensión q</w:t>
      </w:r>
      <w:r w:rsidR="002E44A7" w:rsidRPr="00A634EF">
        <w:rPr>
          <w:color w:val="00B050"/>
        </w:rPr>
        <w:t>u</w:t>
      </w:r>
      <w:r w:rsidRPr="00A634EF">
        <w:rPr>
          <w:color w:val="00B050"/>
        </w:rPr>
        <w:t>e dará la alimentación de 3V3 al sistema.</w:t>
      </w:r>
    </w:p>
    <w:p w14:paraId="48608037" w14:textId="525112DB" w:rsidR="00770FA4" w:rsidRPr="0034551B" w:rsidRDefault="0089459E" w:rsidP="0089459E">
      <w:pPr>
        <w:pStyle w:val="Ttulo3"/>
      </w:pPr>
      <w:bookmarkStart w:id="28" w:name="_Toc70782721"/>
      <w:r>
        <w:t>Power Switch</w:t>
      </w:r>
      <w:bookmarkEnd w:id="28"/>
    </w:p>
    <w:p w14:paraId="193E8653" w14:textId="77777777" w:rsidR="00770FA4" w:rsidRDefault="00770FA4" w:rsidP="00770FA4">
      <w:pPr>
        <w:keepNext/>
        <w:jc w:val="center"/>
      </w:pPr>
      <w:r>
        <w:rPr>
          <w:noProof/>
        </w:rPr>
        <w:drawing>
          <wp:inline distT="0" distB="0" distL="0" distR="0" wp14:anchorId="7A8CC1ED" wp14:editId="04F8AC2B">
            <wp:extent cx="4184034" cy="2812472"/>
            <wp:effectExtent l="0" t="0" r="6985" b="698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86709" cy="2814270"/>
                    </a:xfrm>
                    <a:prstGeom prst="rect">
                      <a:avLst/>
                    </a:prstGeom>
                  </pic:spPr>
                </pic:pic>
              </a:graphicData>
            </a:graphic>
          </wp:inline>
        </w:drawing>
      </w:r>
    </w:p>
    <w:p w14:paraId="0F88F71D" w14:textId="4E740DA7" w:rsidR="005C3B49" w:rsidRDefault="00770FA4" w:rsidP="00770FA4">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19</w:t>
      </w:r>
      <w:r w:rsidR="00B669F1">
        <w:rPr>
          <w:noProof/>
        </w:rPr>
        <w:fldChar w:fldCharType="end"/>
      </w:r>
      <w:r>
        <w:t xml:space="preserve"> - Power Switch</w:t>
      </w:r>
    </w:p>
    <w:p w14:paraId="07EBC47F" w14:textId="30469FCF" w:rsidR="0034551B" w:rsidRPr="00A634EF" w:rsidRDefault="002E44A7" w:rsidP="0089459E">
      <w:pPr>
        <w:jc w:val="both"/>
        <w:rPr>
          <w:color w:val="00B050"/>
        </w:rPr>
      </w:pPr>
      <w:r w:rsidRPr="00A634EF">
        <w:rPr>
          <w:color w:val="00B050"/>
        </w:rPr>
        <w:t xml:space="preserve">En Power Switch se conectará la batería principal a J9. SW1 se encarga de dejar pasar o no la corriente, por tanto, de </w:t>
      </w:r>
      <w:r w:rsidR="0034551B" w:rsidRPr="00A634EF">
        <w:rPr>
          <w:color w:val="00B050"/>
        </w:rPr>
        <w:t>conectar o desconectar la alimentación principal del sistema</w:t>
      </w:r>
      <w:r w:rsidRPr="00A634EF">
        <w:rPr>
          <w:color w:val="00B050"/>
        </w:rPr>
        <w:t>.</w:t>
      </w:r>
    </w:p>
    <w:p w14:paraId="206DA63D" w14:textId="5E546E35" w:rsidR="0034551B" w:rsidRPr="00A634EF" w:rsidRDefault="0034551B" w:rsidP="0089459E">
      <w:pPr>
        <w:jc w:val="both"/>
        <w:rPr>
          <w:color w:val="00B050"/>
        </w:rPr>
      </w:pPr>
      <w:r w:rsidRPr="00A634EF">
        <w:rPr>
          <w:color w:val="00B050"/>
        </w:rPr>
        <w:t xml:space="preserve">Cuando SW1 </w:t>
      </w:r>
      <w:r w:rsidR="00490FDC" w:rsidRPr="00A634EF">
        <w:rPr>
          <w:color w:val="00B050"/>
        </w:rPr>
        <w:t>está en la posición 1, Q6 está desactivado (tiene 0V en la base) y por tanto Q5 no deja pasar corriente entre colector y emisor. Si SW1 está en la posición 2, Q6 se activa y por tanto hay corriente en R46 y R44, esto crea un divisor de tensión en estas dos resistencias. El divisor de tensión hace que hay</w:t>
      </w:r>
      <w:r w:rsidR="0089459E" w:rsidRPr="00A634EF">
        <w:rPr>
          <w:color w:val="00B050"/>
        </w:rPr>
        <w:t>a</w:t>
      </w:r>
      <w:r w:rsidR="00490FDC" w:rsidRPr="00A634EF">
        <w:rPr>
          <w:color w:val="00B050"/>
        </w:rPr>
        <w:t xml:space="preserve"> más tensión en </w:t>
      </w:r>
      <w:r w:rsidR="0089459E" w:rsidRPr="00A634EF">
        <w:rPr>
          <w:color w:val="00B050"/>
        </w:rPr>
        <w:t>el emisor de Q5 que en su base y al ser un transistor PNP se activa dado que Vbe es negativa. EL hecho de que Q5 se active hace que VIN_B sea igual a VIN_A (el voltaje de la fuente alimenta el circuito).</w:t>
      </w:r>
      <w:r w:rsidR="007C6193" w:rsidRPr="00A634EF">
        <w:rPr>
          <w:color w:val="00B050"/>
        </w:rPr>
        <w:t xml:space="preserve"> R45 hace la función de pull-down, para descargar el circuito y asegurar que no hay tensión una vez se apague el circuito.</w:t>
      </w:r>
    </w:p>
    <w:p w14:paraId="111674F9" w14:textId="6D67F4EB" w:rsidR="0089459E" w:rsidRPr="0089459E" w:rsidRDefault="0089459E" w:rsidP="0089459E">
      <w:pPr>
        <w:pStyle w:val="Ttulo3"/>
      </w:pPr>
      <w:bookmarkStart w:id="29" w:name="_Toc70782722"/>
      <w:r>
        <w:lastRenderedPageBreak/>
        <w:t>Power Backup</w:t>
      </w:r>
      <w:bookmarkEnd w:id="29"/>
    </w:p>
    <w:p w14:paraId="142E257D" w14:textId="77777777" w:rsidR="00770FA4" w:rsidRDefault="003813F3" w:rsidP="00770FA4">
      <w:pPr>
        <w:keepNext/>
        <w:jc w:val="center"/>
      </w:pPr>
      <w:r>
        <w:rPr>
          <w:noProof/>
        </w:rPr>
        <w:drawing>
          <wp:inline distT="0" distB="0" distL="0" distR="0" wp14:anchorId="20C6A646" wp14:editId="5E576952">
            <wp:extent cx="5056909" cy="3475733"/>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59403" cy="3477447"/>
                    </a:xfrm>
                    <a:prstGeom prst="rect">
                      <a:avLst/>
                    </a:prstGeom>
                  </pic:spPr>
                </pic:pic>
              </a:graphicData>
            </a:graphic>
          </wp:inline>
        </w:drawing>
      </w:r>
    </w:p>
    <w:p w14:paraId="3E087A49" w14:textId="5E8E2926" w:rsidR="00232997" w:rsidRDefault="00770FA4" w:rsidP="00770FA4">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20</w:t>
      </w:r>
      <w:r w:rsidR="00B669F1">
        <w:rPr>
          <w:noProof/>
        </w:rPr>
        <w:fldChar w:fldCharType="end"/>
      </w:r>
      <w:r>
        <w:t xml:space="preserve"> - Power Backup</w:t>
      </w:r>
    </w:p>
    <w:p w14:paraId="6549C44B" w14:textId="538FAD07" w:rsidR="00C012B9" w:rsidRPr="00A634EF" w:rsidRDefault="00505608" w:rsidP="00921944">
      <w:pPr>
        <w:jc w:val="both"/>
        <w:rPr>
          <w:color w:val="00B050"/>
        </w:rPr>
      </w:pPr>
      <w:r w:rsidRPr="00A634EF">
        <w:rPr>
          <w:color w:val="00B050"/>
        </w:rPr>
        <w:t>El circuito de Power Backup regula la alimentación de la batería principal</w:t>
      </w:r>
      <w:r w:rsidR="004A22F2" w:rsidRPr="00A634EF">
        <w:rPr>
          <w:color w:val="00B050"/>
        </w:rPr>
        <w:t>. El voltaje que proviene de Power Switch (VIN_B), que está entre los 8 y los 40 volts, es convertido por el dispositivo LTC4091 a 4.45VDC (VSYS).</w:t>
      </w:r>
      <w:r w:rsidR="00D51B79" w:rsidRPr="00A634EF">
        <w:rPr>
          <w:color w:val="00B050"/>
        </w:rPr>
        <w:t xml:space="preserve"> U3 también se encarga de gestionar la batería de emergencia.</w:t>
      </w:r>
      <w:r w:rsidR="009E2916" w:rsidRPr="00A634EF">
        <w:rPr>
          <w:color w:val="00B050"/>
        </w:rPr>
        <w:t xml:space="preserve"> (EXPLICAR COMO FUNCIONA LO DEL BOOST DEL VOLTAJE DE LA BATERIA)</w:t>
      </w:r>
      <w:r w:rsidR="00C012B9" w:rsidRPr="00A634EF">
        <w:rPr>
          <w:color w:val="00B050"/>
        </w:rPr>
        <w:t xml:space="preserve"> </w:t>
      </w:r>
      <w:r w:rsidR="00AB2FCB" w:rsidRPr="00A634EF">
        <w:rPr>
          <w:color w:val="00B050"/>
        </w:rPr>
        <w:t>Del circuito salen dos señales, VINGD y CHRG.</w:t>
      </w:r>
    </w:p>
    <w:p w14:paraId="73D159BB" w14:textId="59FC647C" w:rsidR="00AB2FCB" w:rsidRPr="00A634EF" w:rsidRDefault="00AB2FCB" w:rsidP="00921944">
      <w:pPr>
        <w:jc w:val="both"/>
        <w:rPr>
          <w:color w:val="00B050"/>
        </w:rPr>
      </w:pPr>
      <w:r w:rsidRPr="00A634EF">
        <w:rPr>
          <w:color w:val="00B050"/>
        </w:rPr>
        <w:t>VINGD es 0 siempre que la fuente principal esté conectada. Si en algún momento se desconecta la fuente el pin pasa a estar en alta impedancia</w:t>
      </w:r>
      <w:r w:rsidR="00C012B9" w:rsidRPr="00A634EF">
        <w:rPr>
          <w:color w:val="00B050"/>
        </w:rPr>
        <w:t>. C</w:t>
      </w:r>
      <w:r w:rsidRPr="00A634EF">
        <w:rPr>
          <w:color w:val="00B050"/>
        </w:rPr>
        <w:t xml:space="preserve">on la resistencia de pull-up </w:t>
      </w:r>
      <w:r w:rsidR="00C012B9" w:rsidRPr="00A634EF">
        <w:rPr>
          <w:color w:val="00B050"/>
        </w:rPr>
        <w:t>R48 (VER FIGURA DE NRF FIG 8 DE MOMENTO) la señal de alta impedancia pasaría a ser un 1, esto quiere decir u en caso de desconexión de la fuente principal le llegaría un 1 a nRF9169 por el pin P0.08.</w:t>
      </w:r>
    </w:p>
    <w:p w14:paraId="42A7D0D3" w14:textId="1030AD52" w:rsidR="00C012B9" w:rsidRPr="00A634EF" w:rsidRDefault="004A6DFC" w:rsidP="00921944">
      <w:pPr>
        <w:jc w:val="both"/>
        <w:rPr>
          <w:color w:val="00B050"/>
        </w:rPr>
      </w:pPr>
      <w:r w:rsidRPr="00A634EF">
        <w:rPr>
          <w:color w:val="00B050"/>
        </w:rPr>
        <w:t xml:space="preserve">La señal </w:t>
      </w:r>
      <w:r w:rsidR="00C012B9" w:rsidRPr="00A634EF">
        <w:rPr>
          <w:color w:val="00B050"/>
        </w:rPr>
        <w:t>CHRG</w:t>
      </w:r>
      <w:r w:rsidRPr="00A634EF">
        <w:rPr>
          <w:color w:val="00B050"/>
        </w:rPr>
        <w:t xml:space="preserve"> está a 0 mientras la batería de emergencia está cargándose. Una vez la batería se haya cargado por completo el pin pasa a estar en alta impedancia. Con la resistencia R37 haciendo la función de pull-up, nRF9160 detectará un 1 cuando la batería esté cargada y un 0 cado se esté cargando.</w:t>
      </w:r>
    </w:p>
    <w:p w14:paraId="3675D6CA" w14:textId="122CCC81" w:rsidR="004A6DFC" w:rsidRDefault="00B669F1" w:rsidP="004A6DFC">
      <w:pPr>
        <w:rPr>
          <w:color w:val="FF0000"/>
        </w:rPr>
      </w:pPr>
      <w:hyperlink r:id="rId58" w:history="1">
        <w:r w:rsidR="004A6DFC" w:rsidRPr="006905E3">
          <w:rPr>
            <w:rStyle w:val="Hipervnculo"/>
          </w:rPr>
          <w:t>https://www.analog.com/media/en/technical-documentation/data-sheets/4091fa.pdf</w:t>
        </w:r>
      </w:hyperlink>
    </w:p>
    <w:p w14:paraId="5BAE3C2A" w14:textId="7468CF16" w:rsidR="008B53C5" w:rsidRPr="008B53C5" w:rsidRDefault="008B53C5" w:rsidP="004A6DFC">
      <w:pPr>
        <w:rPr>
          <w:color w:val="000000" w:themeColor="text1"/>
        </w:rPr>
      </w:pPr>
      <w:r w:rsidRPr="008B53C5">
        <w:rPr>
          <w:color w:val="000000" w:themeColor="text1"/>
        </w:rPr>
        <w:t>28-3-21</w:t>
      </w:r>
    </w:p>
    <w:p w14:paraId="6EA06AE0" w14:textId="71C3154B" w:rsidR="00D51B79" w:rsidRDefault="00D51B79" w:rsidP="009E2916">
      <w:pPr>
        <w:jc w:val="both"/>
        <w:rPr>
          <w:color w:val="FF0000"/>
        </w:rPr>
      </w:pPr>
      <w:r>
        <w:rPr>
          <w:color w:val="FF0000"/>
        </w:rPr>
        <w:t>La batería</w:t>
      </w:r>
      <w:r w:rsidR="004A6DFC">
        <w:rPr>
          <w:color w:val="FF0000"/>
        </w:rPr>
        <w:t xml:space="preserve"> de emergencia</w:t>
      </w:r>
      <w:r>
        <w:rPr>
          <w:color w:val="FF0000"/>
        </w:rPr>
        <w:t xml:space="preserve"> se conecta en J8. La señal NTC sirve para monitorizar la temperatura de la batería en todo momento. Si en algún momento la batería al </w:t>
      </w:r>
      <w:r w:rsidR="001C597B">
        <w:rPr>
          <w:color w:val="FF0000"/>
        </w:rPr>
        <w:t>cargarse subiera la temperatura por encina de cierto umbral, ¿¿¿¿¿se desconectaría automáticamente???? para evitar daños mayores.</w:t>
      </w:r>
    </w:p>
    <w:p w14:paraId="29BA20EE" w14:textId="79E0FCB5" w:rsidR="00AB2FCB" w:rsidRDefault="00AB2FCB" w:rsidP="00B063C0">
      <w:pPr>
        <w:rPr>
          <w:color w:val="FF0000"/>
        </w:rPr>
      </w:pPr>
      <w:r>
        <w:rPr>
          <w:color w:val="FF0000"/>
        </w:rPr>
        <w:t xml:space="preserve">La batería que se ha escogido es </w:t>
      </w:r>
    </w:p>
    <w:p w14:paraId="474BA776" w14:textId="22503C05" w:rsidR="00CA02B5" w:rsidRDefault="00CA02B5" w:rsidP="00B063C0">
      <w:pPr>
        <w:rPr>
          <w:color w:val="FF0000"/>
        </w:rPr>
      </w:pPr>
      <w:r>
        <w:rPr>
          <w:color w:val="FF0000"/>
        </w:rPr>
        <w:t>ESCRIBIR SOBRE LA BATERIA ESCO</w:t>
      </w:r>
      <w:r w:rsidR="00F42123">
        <w:rPr>
          <w:color w:val="FF0000"/>
        </w:rPr>
        <w:t>G</w:t>
      </w:r>
      <w:r>
        <w:rPr>
          <w:color w:val="FF0000"/>
        </w:rPr>
        <w:t>IDA</w:t>
      </w:r>
    </w:p>
    <w:p w14:paraId="0746991F" w14:textId="50C4FDD2" w:rsidR="00AB2FCB" w:rsidRDefault="00B669F1" w:rsidP="00B063C0">
      <w:pPr>
        <w:rPr>
          <w:color w:val="FF0000"/>
        </w:rPr>
      </w:pPr>
      <w:hyperlink r:id="rId59" w:history="1">
        <w:r w:rsidR="00AB2FCB" w:rsidRPr="006905E3">
          <w:rPr>
            <w:rStyle w:val="Hipervnculo"/>
          </w:rPr>
          <w:t>http://www.farnell.com/datasheets/1806910.pdf</w:t>
        </w:r>
      </w:hyperlink>
    </w:p>
    <w:p w14:paraId="0AAF3BB8" w14:textId="01948CA0" w:rsidR="00AB2FCB" w:rsidRPr="00AF2DCE" w:rsidRDefault="008B53C5" w:rsidP="00B063C0">
      <w:pPr>
        <w:rPr>
          <w:color w:val="000000" w:themeColor="text1"/>
        </w:rPr>
      </w:pPr>
      <w:r w:rsidRPr="008B53C5">
        <w:rPr>
          <w:color w:val="000000" w:themeColor="text1"/>
        </w:rPr>
        <w:lastRenderedPageBreak/>
        <w:t>28-3-21</w:t>
      </w:r>
    </w:p>
    <w:p w14:paraId="08F61030" w14:textId="6D967FF3" w:rsidR="0089459E" w:rsidRPr="0089459E" w:rsidRDefault="0089459E" w:rsidP="0089459E">
      <w:pPr>
        <w:pStyle w:val="Ttulo3"/>
      </w:pPr>
      <w:bookmarkStart w:id="30" w:name="_Toc70782723"/>
      <w:r>
        <w:t>Power Regulator</w:t>
      </w:r>
      <w:bookmarkEnd w:id="30"/>
    </w:p>
    <w:p w14:paraId="314269AF" w14:textId="77777777" w:rsidR="00770FA4" w:rsidRDefault="007F05BC" w:rsidP="00770FA4">
      <w:pPr>
        <w:keepNext/>
        <w:jc w:val="center"/>
      </w:pPr>
      <w:r>
        <w:rPr>
          <w:noProof/>
        </w:rPr>
        <w:drawing>
          <wp:inline distT="0" distB="0" distL="0" distR="0" wp14:anchorId="4BFB44E9" wp14:editId="09CD7C28">
            <wp:extent cx="3325090" cy="2361468"/>
            <wp:effectExtent l="0" t="0" r="8890" b="127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35578" cy="2368917"/>
                    </a:xfrm>
                    <a:prstGeom prst="rect">
                      <a:avLst/>
                    </a:prstGeom>
                  </pic:spPr>
                </pic:pic>
              </a:graphicData>
            </a:graphic>
          </wp:inline>
        </w:drawing>
      </w:r>
    </w:p>
    <w:p w14:paraId="22D48439" w14:textId="0357DBC5" w:rsidR="007F05BC" w:rsidRDefault="00770FA4" w:rsidP="00770FA4">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21</w:t>
      </w:r>
      <w:r w:rsidR="00B669F1">
        <w:rPr>
          <w:noProof/>
        </w:rPr>
        <w:fldChar w:fldCharType="end"/>
      </w:r>
      <w:r>
        <w:t xml:space="preserve"> - Power regulator</w:t>
      </w:r>
    </w:p>
    <w:p w14:paraId="16849C05" w14:textId="676DE420" w:rsidR="00505608" w:rsidRPr="00A634EF" w:rsidRDefault="00505608" w:rsidP="004A13AD">
      <w:pPr>
        <w:jc w:val="both"/>
        <w:rPr>
          <w:color w:val="00B050"/>
        </w:rPr>
      </w:pPr>
      <w:r w:rsidRPr="00A634EF">
        <w:rPr>
          <w:color w:val="00B050"/>
        </w:rPr>
        <w:t>La función principal del circuito Power Regulator es la de convertir el voltaje</w:t>
      </w:r>
      <w:r w:rsidR="004A22F2" w:rsidRPr="00A634EF">
        <w:rPr>
          <w:color w:val="00B050"/>
        </w:rPr>
        <w:t xml:space="preserve"> VS</w:t>
      </w:r>
      <w:r w:rsidR="00921944" w:rsidRPr="00A634EF">
        <w:rPr>
          <w:color w:val="00B050"/>
        </w:rPr>
        <w:t>YS</w:t>
      </w:r>
      <w:r w:rsidR="004A22F2" w:rsidRPr="00A634EF">
        <w:rPr>
          <w:color w:val="00B050"/>
        </w:rPr>
        <w:t>,</w:t>
      </w:r>
      <w:r w:rsidRPr="00A634EF">
        <w:rPr>
          <w:color w:val="00B050"/>
        </w:rPr>
        <w:t xml:space="preserve"> que proviene de Power Backup </w:t>
      </w:r>
      <w:r w:rsidR="004A22F2" w:rsidRPr="00A634EF">
        <w:rPr>
          <w:color w:val="00B050"/>
        </w:rPr>
        <w:t xml:space="preserve">y cuyo valor está entre </w:t>
      </w:r>
      <w:r w:rsidR="004A13AD" w:rsidRPr="00A634EF">
        <w:rPr>
          <w:color w:val="00B050"/>
        </w:rPr>
        <w:t>2.5</w:t>
      </w:r>
      <w:r w:rsidR="004A22F2" w:rsidRPr="00A634EF">
        <w:rPr>
          <w:color w:val="00B050"/>
        </w:rPr>
        <w:t xml:space="preserve"> y </w:t>
      </w:r>
      <w:r w:rsidRPr="00A634EF">
        <w:rPr>
          <w:color w:val="00B050"/>
        </w:rPr>
        <w:t>4.</w:t>
      </w:r>
      <w:r w:rsidR="004A13AD" w:rsidRPr="00A634EF">
        <w:rPr>
          <w:color w:val="00B050"/>
        </w:rPr>
        <w:t>45VDC</w:t>
      </w:r>
      <w:r w:rsidR="004A22F2" w:rsidRPr="00A634EF">
        <w:rPr>
          <w:color w:val="00B050"/>
        </w:rPr>
        <w:t>,</w:t>
      </w:r>
      <w:r w:rsidR="004A13AD" w:rsidRPr="00A634EF">
        <w:rPr>
          <w:color w:val="00B050"/>
        </w:rPr>
        <w:t xml:space="preserve"> a 3V3 para alimentar todo el sistema. El componente TPS63802 [LINK DEL DATASHEET] (U12) tiene la posibilidad de configurarse con un modo PWM </w:t>
      </w:r>
      <w:r w:rsidR="008B40CC" w:rsidRPr="00A634EF">
        <w:rPr>
          <w:color w:val="00B050"/>
        </w:rPr>
        <w:t>o PFM. El modo PFM (pulse-frecuency-modulation) es más eficiente en casos de uso con corrientes de salida bajas. Este pin no se puede dejar flot</w:t>
      </w:r>
      <w:r w:rsidR="004F245B" w:rsidRPr="00A634EF">
        <w:rPr>
          <w:color w:val="00B050"/>
        </w:rPr>
        <w:t>a</w:t>
      </w:r>
      <w:r w:rsidR="008B40CC" w:rsidRPr="00A634EF">
        <w:rPr>
          <w:color w:val="00B050"/>
        </w:rPr>
        <w:t>ndo y será controlado por nRF9160 mediante software</w:t>
      </w:r>
      <w:r w:rsidR="00B445FE" w:rsidRPr="00A634EF">
        <w:rPr>
          <w:color w:val="00B050"/>
        </w:rPr>
        <w:t xml:space="preserve"> con la señal P_MODE del pin P0.10</w:t>
      </w:r>
      <w:r w:rsidR="008B40CC" w:rsidRPr="00A634EF">
        <w:rPr>
          <w:color w:val="00B050"/>
        </w:rPr>
        <w:t xml:space="preserve">. </w:t>
      </w:r>
    </w:p>
    <w:p w14:paraId="2F60660D" w14:textId="77FAAE76" w:rsidR="004A13AD" w:rsidRPr="00A634EF" w:rsidRDefault="008B40CC" w:rsidP="004A13AD">
      <w:pPr>
        <w:jc w:val="both"/>
        <w:rPr>
          <w:color w:val="00B050"/>
        </w:rPr>
      </w:pPr>
      <w:r w:rsidRPr="00A634EF">
        <w:rPr>
          <w:color w:val="00B050"/>
        </w:rPr>
        <w:t>El pin PG (Power Good) indica si el voltaje está en valores correctos. Si el voltaje de salida está por encima del 95% del voltaje nominal</w:t>
      </w:r>
      <w:r w:rsidR="00B445FE" w:rsidRPr="00A634EF">
        <w:rPr>
          <w:color w:val="00B050"/>
        </w:rPr>
        <w:t xml:space="preserve"> el pin</w:t>
      </w:r>
      <w:r w:rsidRPr="00A634EF">
        <w:rPr>
          <w:color w:val="00B050"/>
        </w:rPr>
        <w:t xml:space="preserve"> PG estará en alta impedancia, y si el voltaje de la salida baja del 90% del voltaje nominal el pin PG estará en low (0). </w:t>
      </w:r>
      <w:r w:rsidR="00B445FE" w:rsidRPr="00A634EF">
        <w:rPr>
          <w:color w:val="00B050"/>
        </w:rPr>
        <w:t xml:space="preserve">Con la resistencia R50 haciando de pull-up, cuando el pin PG esté en alta impedancia, nRF9160 detectará un 1. </w:t>
      </w:r>
      <w:r w:rsidRPr="00A634EF">
        <w:rPr>
          <w:color w:val="00B050"/>
        </w:rPr>
        <w:t>De este modo se puede saber si hay algún problema con la alimentación. A nivel de software, se configurará una rutina de apagado y aviso si se detecta que PG está a 0 ya que esto implicaría un error o mal función en el sistema.</w:t>
      </w:r>
    </w:p>
    <w:p w14:paraId="2DE792AD" w14:textId="36588011" w:rsidR="004A13AD" w:rsidRDefault="00B669F1" w:rsidP="004A13AD">
      <w:pPr>
        <w:jc w:val="both"/>
      </w:pPr>
      <w:hyperlink r:id="rId61" w:history="1">
        <w:r w:rsidR="004A13AD" w:rsidRPr="006905E3">
          <w:rPr>
            <w:rStyle w:val="Hipervnculo"/>
          </w:rPr>
          <w:t>https://www.ti.com/lit/ds/symlink/tps63802.pdf?ts=1619171791284&amp;ref_url=https%253A%252F%252Fwww.ti.com%252Fproduct%252FTPS63802</w:t>
        </w:r>
      </w:hyperlink>
    </w:p>
    <w:p w14:paraId="7C35E975" w14:textId="4B8F3A86" w:rsidR="008B53C5" w:rsidRPr="00505608" w:rsidRDefault="008B53C5" w:rsidP="004A13AD">
      <w:pPr>
        <w:jc w:val="both"/>
      </w:pPr>
      <w:r>
        <w:t>26-3-21</w:t>
      </w:r>
    </w:p>
    <w:p w14:paraId="49F5A88B" w14:textId="58B85A82" w:rsidR="00B1151A" w:rsidRPr="006964CB" w:rsidRDefault="00020444" w:rsidP="006964CB">
      <w:pPr>
        <w:pStyle w:val="Ttulo2"/>
      </w:pPr>
      <w:bookmarkStart w:id="31" w:name="_Toc70782724"/>
      <w:r>
        <w:t>Diseño de</w:t>
      </w:r>
      <w:r w:rsidR="001D5AC5">
        <w:t>l circuito de</w:t>
      </w:r>
      <w:r>
        <w:t xml:space="preserve"> alimentación para el</w:t>
      </w:r>
      <w:r w:rsidR="001D5AC5">
        <w:t xml:space="preserve"> Gateway</w:t>
      </w:r>
      <w:r>
        <w:t xml:space="preserve"> IEEE802.15.4E</w:t>
      </w:r>
      <w:bookmarkEnd w:id="31"/>
    </w:p>
    <w:p w14:paraId="47A7D23F" w14:textId="393C0094" w:rsidR="005F23A2" w:rsidRPr="005C3B49" w:rsidRDefault="00D8085C" w:rsidP="00D8085C">
      <w:pPr>
        <w:jc w:val="both"/>
        <w:rPr>
          <w:color w:val="FF0000"/>
        </w:rPr>
      </w:pPr>
      <w:r w:rsidRPr="005C3B49">
        <w:rPr>
          <w:color w:val="FF0000"/>
        </w:rPr>
        <w:t>Al encender la placa</w:t>
      </w:r>
      <w:r w:rsidR="00012DA2" w:rsidRPr="005C3B49">
        <w:rPr>
          <w:color w:val="FF0000"/>
        </w:rPr>
        <w:t xml:space="preserve">, se debe poder controlar la secuencia de encendido de modo </w:t>
      </w:r>
      <w:r w:rsidR="003F6D2E" w:rsidRPr="005C3B49">
        <w:rPr>
          <w:color w:val="FF0000"/>
        </w:rPr>
        <w:t>que,</w:t>
      </w:r>
      <w:r w:rsidR="005F23A2" w:rsidRPr="005C3B49">
        <w:rPr>
          <w:color w:val="FF0000"/>
        </w:rPr>
        <w:t xml:space="preserve"> una vez encendido el sistema</w:t>
      </w:r>
      <w:r w:rsidR="00037E13" w:rsidRPr="005C3B49">
        <w:rPr>
          <w:color w:val="FF0000"/>
        </w:rPr>
        <w:t>,</w:t>
      </w:r>
      <w:r w:rsidRPr="005C3B49">
        <w:rPr>
          <w:color w:val="FF0000"/>
        </w:rPr>
        <w:t xml:space="preserve"> </w:t>
      </w:r>
      <w:r w:rsidR="005F23A2" w:rsidRPr="005C3B49">
        <w:rPr>
          <w:color w:val="FF0000"/>
        </w:rPr>
        <w:t>el chip</w:t>
      </w:r>
      <w:r w:rsidRPr="005C3B49">
        <w:rPr>
          <w:color w:val="FF0000"/>
        </w:rPr>
        <w:t xml:space="preserve"> nRF9160 </w:t>
      </w:r>
      <w:r w:rsidR="005F23A2" w:rsidRPr="005C3B49">
        <w:rPr>
          <w:color w:val="FF0000"/>
        </w:rPr>
        <w:t xml:space="preserve">pueda controlar </w:t>
      </w:r>
      <w:r w:rsidR="00037E13" w:rsidRPr="005C3B49">
        <w:rPr>
          <w:color w:val="FF0000"/>
        </w:rPr>
        <w:t xml:space="preserve">a su vez </w:t>
      </w:r>
      <w:r w:rsidR="005F23A2" w:rsidRPr="005C3B49">
        <w:rPr>
          <w:color w:val="FF0000"/>
        </w:rPr>
        <w:t>el encendido del módulo DUSTY. Además, en caso de q</w:t>
      </w:r>
      <w:r w:rsidR="006964CB" w:rsidRPr="005C3B49">
        <w:rPr>
          <w:color w:val="FF0000"/>
        </w:rPr>
        <w:t>u</w:t>
      </w:r>
      <w:r w:rsidR="005F23A2" w:rsidRPr="005C3B49">
        <w:rPr>
          <w:color w:val="FF0000"/>
        </w:rPr>
        <w:t>e sea necesario</w:t>
      </w:r>
      <w:r w:rsidR="00037E13" w:rsidRPr="005C3B49">
        <w:rPr>
          <w:color w:val="FF0000"/>
        </w:rPr>
        <w:t>,</w:t>
      </w:r>
      <w:r w:rsidR="005F23A2" w:rsidRPr="005C3B49">
        <w:rPr>
          <w:color w:val="FF0000"/>
        </w:rPr>
        <w:t xml:space="preserve"> el chip nRF9160 </w:t>
      </w:r>
      <w:r w:rsidR="00037E13" w:rsidRPr="005C3B49">
        <w:rPr>
          <w:color w:val="FF0000"/>
        </w:rPr>
        <w:t>podría</w:t>
      </w:r>
      <w:r w:rsidR="005F23A2" w:rsidRPr="005C3B49">
        <w:rPr>
          <w:color w:val="FF0000"/>
        </w:rPr>
        <w:t xml:space="preserve"> reiniciar el módulo DUSTY haciendo un power-cycle.</w:t>
      </w:r>
    </w:p>
    <w:p w14:paraId="22F60B55" w14:textId="412AA0FE" w:rsidR="00D05C6A" w:rsidRPr="005C3B49" w:rsidRDefault="00D8085C" w:rsidP="000C48E0">
      <w:pPr>
        <w:jc w:val="both"/>
        <w:rPr>
          <w:color w:val="FF0000"/>
        </w:rPr>
      </w:pPr>
      <w:r w:rsidRPr="005C3B49">
        <w:rPr>
          <w:color w:val="FF0000"/>
        </w:rPr>
        <w:t xml:space="preserve">Para lograr esto se ha incorporado </w:t>
      </w:r>
      <w:r w:rsidR="005F23A2" w:rsidRPr="005C3B49">
        <w:rPr>
          <w:color w:val="FF0000"/>
        </w:rPr>
        <w:t xml:space="preserve">el chip </w:t>
      </w:r>
      <w:r w:rsidRPr="005C3B49">
        <w:rPr>
          <w:color w:val="FF0000"/>
        </w:rPr>
        <w:t>TPS22917</w:t>
      </w:r>
      <w:r w:rsidR="005F23A2" w:rsidRPr="005C3B49">
        <w:rPr>
          <w:color w:val="FF0000"/>
        </w:rPr>
        <w:t>, el cual incorpora un transistor de bajo leakage (fugas) con un consumo muy bajo</w:t>
      </w:r>
      <w:r w:rsidRPr="005C3B49">
        <w:rPr>
          <w:color w:val="FF0000"/>
        </w:rPr>
        <w:t>. Es</w:t>
      </w:r>
      <w:r w:rsidR="005F23A2" w:rsidRPr="005C3B49">
        <w:rPr>
          <w:color w:val="FF0000"/>
        </w:rPr>
        <w:t>te</w:t>
      </w:r>
      <w:r w:rsidRPr="005C3B49">
        <w:rPr>
          <w:color w:val="FF0000"/>
        </w:rPr>
        <w:t xml:space="preserve"> componente </w:t>
      </w:r>
      <w:r w:rsidR="005F23A2" w:rsidRPr="005C3B49">
        <w:rPr>
          <w:color w:val="FF0000"/>
        </w:rPr>
        <w:t xml:space="preserve">permite controlar el paso de la alimentación de VIN a VOUT en función del estado del pin ON. En caso de que ON </w:t>
      </w:r>
      <w:r w:rsidR="00FC13C8" w:rsidRPr="005C3B49">
        <w:rPr>
          <w:color w:val="FF0000"/>
        </w:rPr>
        <w:t>esté a nivel alto</w:t>
      </w:r>
      <w:r w:rsidR="005F23A2" w:rsidRPr="005C3B49">
        <w:rPr>
          <w:color w:val="FF0000"/>
        </w:rPr>
        <w:t xml:space="preserve"> </w:t>
      </w:r>
      <w:r w:rsidR="00FC13C8" w:rsidRPr="005C3B49">
        <w:rPr>
          <w:color w:val="FF0000"/>
        </w:rPr>
        <w:t>(</w:t>
      </w:r>
      <w:r w:rsidR="005F23A2" w:rsidRPr="005C3B49">
        <w:rPr>
          <w:color w:val="FF0000"/>
        </w:rPr>
        <w:t>HIG</w:t>
      </w:r>
      <w:r w:rsidR="00FC13C8" w:rsidRPr="005C3B49">
        <w:rPr>
          <w:color w:val="FF0000"/>
        </w:rPr>
        <w:t>H)</w:t>
      </w:r>
      <w:r w:rsidR="00037E13" w:rsidRPr="005C3B49">
        <w:rPr>
          <w:color w:val="FF0000"/>
        </w:rPr>
        <w:t>,</w:t>
      </w:r>
      <w:r w:rsidR="005F23A2" w:rsidRPr="005C3B49">
        <w:rPr>
          <w:color w:val="FF0000"/>
        </w:rPr>
        <w:t xml:space="preserve"> </w:t>
      </w:r>
      <w:r w:rsidR="00FC13C8" w:rsidRPr="005C3B49">
        <w:rPr>
          <w:color w:val="FF0000"/>
        </w:rPr>
        <w:t>entonces, VIN pasa a VOUT</w:t>
      </w:r>
      <w:r w:rsidR="00037E13" w:rsidRPr="005C3B49">
        <w:rPr>
          <w:color w:val="FF0000"/>
        </w:rPr>
        <w:t xml:space="preserve"> y, por tanto, el módulo DUSTY estar</w:t>
      </w:r>
      <w:r w:rsidR="00FC13C8" w:rsidRPr="005C3B49">
        <w:rPr>
          <w:color w:val="FF0000"/>
        </w:rPr>
        <w:t>á</w:t>
      </w:r>
      <w:r w:rsidR="00037E13" w:rsidRPr="005C3B49">
        <w:rPr>
          <w:color w:val="FF0000"/>
        </w:rPr>
        <w:t xml:space="preserve"> alimentado (encendido). En caso contrario, si ON es </w:t>
      </w:r>
      <w:r w:rsidR="00FC13C8" w:rsidRPr="005C3B49">
        <w:rPr>
          <w:color w:val="FF0000"/>
        </w:rPr>
        <w:t>a nivel bajo (</w:t>
      </w:r>
      <w:r w:rsidR="00037E13" w:rsidRPr="005C3B49">
        <w:rPr>
          <w:color w:val="FF0000"/>
        </w:rPr>
        <w:t>LOW</w:t>
      </w:r>
      <w:r w:rsidR="00FC13C8" w:rsidRPr="005C3B49">
        <w:rPr>
          <w:color w:val="FF0000"/>
        </w:rPr>
        <w:t>)</w:t>
      </w:r>
      <w:r w:rsidR="00037E13" w:rsidRPr="005C3B49">
        <w:rPr>
          <w:color w:val="FF0000"/>
        </w:rPr>
        <w:t xml:space="preserve">, VOUT </w:t>
      </w:r>
      <w:r w:rsidR="00FC13C8" w:rsidRPr="005C3B49">
        <w:rPr>
          <w:color w:val="FF0000"/>
        </w:rPr>
        <w:t>queda flotando (desconectado de VIN) y la tensión restante se descarga a través de Rqod a tierra, para asegurar que el circuito esté parado.</w:t>
      </w:r>
    </w:p>
    <w:p w14:paraId="15851475" w14:textId="050B70E1" w:rsidR="000C48E0" w:rsidRPr="005C3B49" w:rsidRDefault="000C48E0" w:rsidP="000C48E0">
      <w:pPr>
        <w:jc w:val="both"/>
        <w:rPr>
          <w:color w:val="FF0000"/>
        </w:rPr>
      </w:pPr>
      <w:r w:rsidRPr="005C3B49">
        <w:rPr>
          <w:color w:val="FF0000"/>
        </w:rPr>
        <w:lastRenderedPageBreak/>
        <w:t>El datasheet del producto</w:t>
      </w:r>
      <w:r w:rsidR="00D8085C" w:rsidRPr="005C3B49">
        <w:rPr>
          <w:color w:val="FF0000"/>
        </w:rPr>
        <w:t xml:space="preserve"> </w:t>
      </w:r>
      <w:r w:rsidR="00FF7EA1" w:rsidRPr="005C3B49">
        <w:rPr>
          <w:color w:val="FF0000"/>
        </w:rPr>
        <w:t>[</w:t>
      </w:r>
      <w:r w:rsidR="00756791" w:rsidRPr="005C3B49">
        <w:rPr>
          <w:color w:val="FF0000"/>
        </w:rPr>
        <w:t>9</w:t>
      </w:r>
      <w:r w:rsidR="00FF7EA1" w:rsidRPr="005C3B49">
        <w:rPr>
          <w:color w:val="FF0000"/>
        </w:rPr>
        <w:t xml:space="preserve">] </w:t>
      </w:r>
      <w:r w:rsidRPr="005C3B49">
        <w:rPr>
          <w:color w:val="FF0000"/>
        </w:rPr>
        <w:t>recomienda implementarlo del siguiente modo:</w:t>
      </w:r>
    </w:p>
    <w:p w14:paraId="1E1EF8E0" w14:textId="77777777" w:rsidR="00723DC7" w:rsidRPr="005C3B49" w:rsidRDefault="000C48E0" w:rsidP="00723DC7">
      <w:pPr>
        <w:keepNext/>
        <w:jc w:val="center"/>
        <w:rPr>
          <w:color w:val="FF0000"/>
        </w:rPr>
      </w:pPr>
      <w:r w:rsidRPr="005C3B49">
        <w:rPr>
          <w:noProof/>
          <w:color w:val="FF0000"/>
        </w:rPr>
        <w:drawing>
          <wp:inline distT="0" distB="0" distL="0" distR="0" wp14:anchorId="73079B75" wp14:editId="4CF1563C">
            <wp:extent cx="3726180" cy="1623412"/>
            <wp:effectExtent l="0" t="0" r="762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58844" cy="1637643"/>
                    </a:xfrm>
                    <a:prstGeom prst="rect">
                      <a:avLst/>
                    </a:prstGeom>
                  </pic:spPr>
                </pic:pic>
              </a:graphicData>
            </a:graphic>
          </wp:inline>
        </w:drawing>
      </w:r>
    </w:p>
    <w:p w14:paraId="7984BD1E" w14:textId="46266377" w:rsidR="00CC79B3" w:rsidRPr="005C3B49" w:rsidRDefault="00723DC7" w:rsidP="00582272">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BB77F7">
        <w:rPr>
          <w:noProof/>
          <w:color w:val="FF0000"/>
        </w:rPr>
        <w:t>22</w:t>
      </w:r>
      <w:r w:rsidR="008E6EAB" w:rsidRPr="005C3B49">
        <w:rPr>
          <w:noProof/>
          <w:color w:val="FF0000"/>
        </w:rPr>
        <w:fldChar w:fldCharType="end"/>
      </w:r>
      <w:r w:rsidRPr="005C3B49">
        <w:rPr>
          <w:color w:val="FF0000"/>
        </w:rPr>
        <w:t xml:space="preserve"> - C</w:t>
      </w:r>
      <w:r w:rsidR="00582272" w:rsidRPr="005C3B49">
        <w:rPr>
          <w:color w:val="FF0000"/>
        </w:rPr>
        <w:t>i</w:t>
      </w:r>
      <w:r w:rsidRPr="005C3B49">
        <w:rPr>
          <w:color w:val="FF0000"/>
        </w:rPr>
        <w:t>rcuito para implementar TPS22917</w:t>
      </w:r>
    </w:p>
    <w:p w14:paraId="063E6EAF" w14:textId="50245FD5" w:rsidR="000C48E0" w:rsidRPr="005C3B49" w:rsidRDefault="00723DC7" w:rsidP="00723DC7">
      <w:pPr>
        <w:jc w:val="both"/>
        <w:rPr>
          <w:color w:val="FF0000"/>
        </w:rPr>
      </w:pPr>
      <w:r w:rsidRPr="005C3B49">
        <w:rPr>
          <w:color w:val="FF0000"/>
        </w:rPr>
        <w:t xml:space="preserve">En la página 6 se encuentran los </w:t>
      </w:r>
      <w:r w:rsidR="00404CC2" w:rsidRPr="005C3B49">
        <w:rPr>
          <w:color w:val="FF0000"/>
        </w:rPr>
        <w:t>parámetros</w:t>
      </w:r>
      <w:r w:rsidRPr="005C3B49">
        <w:rPr>
          <w:color w:val="FF0000"/>
        </w:rPr>
        <w:t xml:space="preserve"> de diseño</w:t>
      </w:r>
      <w:r w:rsidR="00404CC2" w:rsidRPr="005C3B49">
        <w:rPr>
          <w:color w:val="FF0000"/>
        </w:rPr>
        <w:t xml:space="preserve"> de un ejemplo</w:t>
      </w:r>
      <w:r w:rsidRPr="005C3B49">
        <w:rPr>
          <w:color w:val="FF0000"/>
        </w:rPr>
        <w:t>, estos son:</w:t>
      </w:r>
    </w:p>
    <w:p w14:paraId="57113184" w14:textId="77777777" w:rsidR="00723DC7" w:rsidRPr="005C3B49" w:rsidRDefault="000C48E0" w:rsidP="00723DC7">
      <w:pPr>
        <w:keepNext/>
        <w:jc w:val="center"/>
        <w:rPr>
          <w:color w:val="FF0000"/>
        </w:rPr>
      </w:pPr>
      <w:r w:rsidRPr="005C3B49">
        <w:rPr>
          <w:noProof/>
          <w:color w:val="FF0000"/>
        </w:rPr>
        <w:drawing>
          <wp:inline distT="0" distB="0" distL="0" distR="0" wp14:anchorId="0D6D33D2" wp14:editId="45F63ACC">
            <wp:extent cx="3708400" cy="1101967"/>
            <wp:effectExtent l="0" t="0" r="6350" b="317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19935" cy="1105395"/>
                    </a:xfrm>
                    <a:prstGeom prst="rect">
                      <a:avLst/>
                    </a:prstGeom>
                  </pic:spPr>
                </pic:pic>
              </a:graphicData>
            </a:graphic>
          </wp:inline>
        </w:drawing>
      </w:r>
    </w:p>
    <w:p w14:paraId="2428DA36" w14:textId="695A8F9C" w:rsidR="000C48E0" w:rsidRPr="005C3B49" w:rsidRDefault="00723DC7" w:rsidP="00723DC7">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BB77F7">
        <w:rPr>
          <w:noProof/>
          <w:color w:val="FF0000"/>
        </w:rPr>
        <w:t>23</w:t>
      </w:r>
      <w:r w:rsidR="008E6EAB" w:rsidRPr="005C3B49">
        <w:rPr>
          <w:noProof/>
          <w:color w:val="FF0000"/>
        </w:rPr>
        <w:fldChar w:fldCharType="end"/>
      </w:r>
      <w:r w:rsidRPr="005C3B49">
        <w:rPr>
          <w:color w:val="FF0000"/>
        </w:rPr>
        <w:t xml:space="preserve"> - Parámetros de diseño</w:t>
      </w:r>
    </w:p>
    <w:p w14:paraId="6EDD7E49" w14:textId="55D3D225" w:rsidR="00723DC7" w:rsidRPr="005C3B49" w:rsidRDefault="00723DC7" w:rsidP="00723DC7">
      <w:pPr>
        <w:jc w:val="both"/>
        <w:rPr>
          <w:color w:val="FF0000"/>
        </w:rPr>
      </w:pPr>
      <w:r w:rsidRPr="005C3B49">
        <w:rPr>
          <w:color w:val="FF0000"/>
        </w:rPr>
        <w:t>En la página 17 se explican las fórmulas para hallar los valores de los componentes. Dado que</w:t>
      </w:r>
      <w:r w:rsidR="00404CC2" w:rsidRPr="005C3B49">
        <w:rPr>
          <w:color w:val="FF0000"/>
        </w:rPr>
        <w:t xml:space="preserve"> </w:t>
      </w:r>
      <w:r w:rsidRPr="005C3B49">
        <w:rPr>
          <w:color w:val="FF0000"/>
        </w:rPr>
        <w:t>en la aplicación de este proyecto no es importante la velocidad del cambio de estado del transistor, se han escogido los valores mínimos expresados en el datasheet</w:t>
      </w:r>
      <w:r w:rsidR="00404CC2" w:rsidRPr="005C3B49">
        <w:rPr>
          <w:color w:val="FF0000"/>
        </w:rPr>
        <w:t xml:space="preserve"> para los parámetros de diseño de ejemplo</w:t>
      </w:r>
      <w:r w:rsidRPr="005C3B49">
        <w:rPr>
          <w:color w:val="FF0000"/>
        </w:rPr>
        <w:t>.</w:t>
      </w:r>
    </w:p>
    <w:p w14:paraId="43183A76" w14:textId="77777777" w:rsidR="00723DC7" w:rsidRPr="005C3B49" w:rsidRDefault="000C48E0" w:rsidP="00723DC7">
      <w:pPr>
        <w:keepNext/>
        <w:jc w:val="center"/>
        <w:rPr>
          <w:color w:val="FF0000"/>
        </w:rPr>
      </w:pPr>
      <w:r w:rsidRPr="005C3B49">
        <w:rPr>
          <w:noProof/>
          <w:color w:val="FF0000"/>
        </w:rPr>
        <w:drawing>
          <wp:inline distT="0" distB="0" distL="0" distR="0" wp14:anchorId="3DFC0663" wp14:editId="69E4A335">
            <wp:extent cx="4131180" cy="1422400"/>
            <wp:effectExtent l="0" t="0" r="3175" b="635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52559" cy="1429761"/>
                    </a:xfrm>
                    <a:prstGeom prst="rect">
                      <a:avLst/>
                    </a:prstGeom>
                  </pic:spPr>
                </pic:pic>
              </a:graphicData>
            </a:graphic>
          </wp:inline>
        </w:drawing>
      </w:r>
    </w:p>
    <w:p w14:paraId="3CCD9BFC" w14:textId="6F07E7CD" w:rsidR="000C48E0" w:rsidRPr="005C3B49" w:rsidRDefault="00723DC7" w:rsidP="00723DC7">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BB77F7">
        <w:rPr>
          <w:noProof/>
          <w:color w:val="FF0000"/>
        </w:rPr>
        <w:t>24</w:t>
      </w:r>
      <w:r w:rsidR="008E6EAB" w:rsidRPr="005C3B49">
        <w:rPr>
          <w:noProof/>
          <w:color w:val="FF0000"/>
        </w:rPr>
        <w:fldChar w:fldCharType="end"/>
      </w:r>
      <w:r w:rsidRPr="005C3B49">
        <w:rPr>
          <w:color w:val="FF0000"/>
        </w:rPr>
        <w:t xml:space="preserve"> - Valor de CT</w:t>
      </w:r>
    </w:p>
    <w:p w14:paraId="298BCCEF" w14:textId="0B7A3D98" w:rsidR="00584855" w:rsidRPr="005C3B49" w:rsidRDefault="000C48E0" w:rsidP="00584855">
      <w:pPr>
        <w:keepNext/>
        <w:jc w:val="center"/>
        <w:rPr>
          <w:color w:val="FF0000"/>
        </w:rPr>
      </w:pPr>
      <w:r w:rsidRPr="005C3B49">
        <w:rPr>
          <w:noProof/>
          <w:color w:val="FF0000"/>
        </w:rPr>
        <w:drawing>
          <wp:inline distT="0" distB="0" distL="0" distR="0" wp14:anchorId="42EAF762" wp14:editId="68BEF7F2">
            <wp:extent cx="4210050" cy="1610948"/>
            <wp:effectExtent l="0" t="0" r="0" b="889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24021" cy="1616294"/>
                    </a:xfrm>
                    <a:prstGeom prst="rect">
                      <a:avLst/>
                    </a:prstGeom>
                  </pic:spPr>
                </pic:pic>
              </a:graphicData>
            </a:graphic>
          </wp:inline>
        </w:drawing>
      </w:r>
    </w:p>
    <w:p w14:paraId="1828C0E5" w14:textId="14EF16C6" w:rsidR="00584855" w:rsidRPr="005C3B49" w:rsidRDefault="00723DC7" w:rsidP="00582272">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BB77F7">
        <w:rPr>
          <w:noProof/>
          <w:color w:val="FF0000"/>
        </w:rPr>
        <w:t>25</w:t>
      </w:r>
      <w:r w:rsidR="008E6EAB" w:rsidRPr="005C3B49">
        <w:rPr>
          <w:noProof/>
          <w:color w:val="FF0000"/>
        </w:rPr>
        <w:fldChar w:fldCharType="end"/>
      </w:r>
      <w:r w:rsidRPr="005C3B49">
        <w:rPr>
          <w:color w:val="FF0000"/>
        </w:rPr>
        <w:t xml:space="preserve"> - Valor de Rqod</w:t>
      </w:r>
    </w:p>
    <w:p w14:paraId="0BA49E04" w14:textId="77777777" w:rsidR="00D05C6A" w:rsidRPr="005C3B49" w:rsidRDefault="00D05C6A" w:rsidP="008720E4">
      <w:pPr>
        <w:rPr>
          <w:color w:val="FF0000"/>
        </w:rPr>
      </w:pPr>
    </w:p>
    <w:p w14:paraId="51720B4C" w14:textId="18E105B5" w:rsidR="00CB6FEC" w:rsidRPr="005C3B49" w:rsidRDefault="00CB6FEC" w:rsidP="008720E4">
      <w:pPr>
        <w:rPr>
          <w:color w:val="FF0000"/>
        </w:rPr>
      </w:pPr>
      <w:r w:rsidRPr="005C3B49">
        <w:rPr>
          <w:color w:val="FF0000"/>
        </w:rPr>
        <w:lastRenderedPageBreak/>
        <w:t>El resultado de la implementación es el siguiente:</w:t>
      </w:r>
    </w:p>
    <w:p w14:paraId="41F37ED6" w14:textId="77777777" w:rsidR="00584855" w:rsidRPr="005C3B49" w:rsidRDefault="008720E4" w:rsidP="00584855">
      <w:pPr>
        <w:keepNext/>
        <w:jc w:val="center"/>
        <w:rPr>
          <w:color w:val="FF0000"/>
        </w:rPr>
      </w:pPr>
      <w:r w:rsidRPr="005C3B49">
        <w:rPr>
          <w:noProof/>
          <w:color w:val="FF0000"/>
        </w:rPr>
        <w:drawing>
          <wp:inline distT="0" distB="0" distL="0" distR="0" wp14:anchorId="1D6567A4" wp14:editId="43C24F5A">
            <wp:extent cx="3154680" cy="1740949"/>
            <wp:effectExtent l="0" t="0" r="762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76542" cy="1753014"/>
                    </a:xfrm>
                    <a:prstGeom prst="rect">
                      <a:avLst/>
                    </a:prstGeom>
                    <a:noFill/>
                    <a:ln>
                      <a:noFill/>
                    </a:ln>
                  </pic:spPr>
                </pic:pic>
              </a:graphicData>
            </a:graphic>
          </wp:inline>
        </w:drawing>
      </w:r>
    </w:p>
    <w:p w14:paraId="71A21B8B" w14:textId="6E4C545D" w:rsidR="000C48E0" w:rsidRPr="005C3B49" w:rsidRDefault="00584855" w:rsidP="00584855">
      <w:pPr>
        <w:pStyle w:val="Descripcin"/>
        <w:jc w:val="center"/>
        <w:rPr>
          <w:color w:val="FF0000"/>
        </w:rPr>
      </w:pPr>
      <w:r w:rsidRPr="005C3B49">
        <w:rPr>
          <w:color w:val="FF0000"/>
        </w:rPr>
        <w:t xml:space="preserve">Figura </w:t>
      </w:r>
      <w:r w:rsidR="008E6EAB" w:rsidRPr="005C3B49">
        <w:rPr>
          <w:color w:val="FF0000"/>
        </w:rPr>
        <w:fldChar w:fldCharType="begin"/>
      </w:r>
      <w:r w:rsidR="008E6EAB" w:rsidRPr="005C3B49">
        <w:rPr>
          <w:color w:val="FF0000"/>
        </w:rPr>
        <w:instrText xml:space="preserve"> SEQ Figura \* ARABIC </w:instrText>
      </w:r>
      <w:r w:rsidR="008E6EAB" w:rsidRPr="005C3B49">
        <w:rPr>
          <w:color w:val="FF0000"/>
        </w:rPr>
        <w:fldChar w:fldCharType="separate"/>
      </w:r>
      <w:r w:rsidR="00BB77F7">
        <w:rPr>
          <w:noProof/>
          <w:color w:val="FF0000"/>
        </w:rPr>
        <w:t>26</w:t>
      </w:r>
      <w:r w:rsidR="008E6EAB" w:rsidRPr="005C3B49">
        <w:rPr>
          <w:noProof/>
          <w:color w:val="FF0000"/>
        </w:rPr>
        <w:fldChar w:fldCharType="end"/>
      </w:r>
      <w:r w:rsidRPr="005C3B49">
        <w:rPr>
          <w:color w:val="FF0000"/>
        </w:rPr>
        <w:t xml:space="preserve"> - Circuito de alimentación de DUSTY</w:t>
      </w:r>
    </w:p>
    <w:p w14:paraId="5061371C" w14:textId="7F44742E" w:rsidR="005C3B49" w:rsidRPr="005C3B49" w:rsidRDefault="005C3B49" w:rsidP="005C3B49">
      <w:pPr>
        <w:rPr>
          <w:color w:val="FF0000"/>
        </w:rPr>
      </w:pPr>
      <w:r w:rsidRPr="005C3B49">
        <w:rPr>
          <w:noProof/>
          <w:color w:val="FF0000"/>
        </w:rPr>
        <w:drawing>
          <wp:inline distT="0" distB="0" distL="0" distR="0" wp14:anchorId="0029F98F" wp14:editId="65578557">
            <wp:extent cx="3343275" cy="2800350"/>
            <wp:effectExtent l="0" t="0" r="952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43275" cy="2800350"/>
                    </a:xfrm>
                    <a:prstGeom prst="rect">
                      <a:avLst/>
                    </a:prstGeom>
                  </pic:spPr>
                </pic:pic>
              </a:graphicData>
            </a:graphic>
          </wp:inline>
        </w:drawing>
      </w:r>
    </w:p>
    <w:p w14:paraId="10818742" w14:textId="19FD0B4E" w:rsidR="00EA3F0F" w:rsidRPr="005C3B49" w:rsidRDefault="00CB6FEC" w:rsidP="00CB6FEC">
      <w:pPr>
        <w:jc w:val="both"/>
        <w:rPr>
          <w:color w:val="FF0000"/>
        </w:rPr>
      </w:pPr>
      <w:r w:rsidRPr="005C3B49">
        <w:rPr>
          <w:color w:val="FF0000"/>
        </w:rPr>
        <w:t>El funcionamiento d</w:t>
      </w:r>
      <w:r w:rsidR="00EA3F0F" w:rsidRPr="005C3B49">
        <w:rPr>
          <w:color w:val="FF0000"/>
        </w:rPr>
        <w:t>el circuito</w:t>
      </w:r>
      <w:r w:rsidRPr="005C3B49">
        <w:rPr>
          <w:color w:val="FF0000"/>
        </w:rPr>
        <w:t xml:space="preserve"> es</w:t>
      </w:r>
      <w:r w:rsidR="00583C6E" w:rsidRPr="005C3B49">
        <w:rPr>
          <w:color w:val="FF0000"/>
        </w:rPr>
        <w:t xml:space="preserve"> el siguiente</w:t>
      </w:r>
      <w:r w:rsidRPr="005C3B49">
        <w:rPr>
          <w:color w:val="FF0000"/>
        </w:rPr>
        <w:t>. La señal Vout(3V3), que proviene del conversor de voltaje</w:t>
      </w:r>
      <w:r w:rsidR="00B91368" w:rsidRPr="005C3B49">
        <w:rPr>
          <w:color w:val="FF0000"/>
        </w:rPr>
        <w:t xml:space="preserve"> (U3)</w:t>
      </w:r>
      <w:r w:rsidRPr="005C3B49">
        <w:rPr>
          <w:color w:val="FF0000"/>
        </w:rPr>
        <w:t xml:space="preserve"> del apartado anterior</w:t>
      </w:r>
      <w:r w:rsidR="00583C6E" w:rsidRPr="005C3B49">
        <w:rPr>
          <w:color w:val="FF0000"/>
        </w:rPr>
        <w:t xml:space="preserve"> (</w:t>
      </w:r>
      <w:r w:rsidR="00B91368" w:rsidRPr="005C3B49">
        <w:rPr>
          <w:color w:val="FF0000"/>
        </w:rPr>
        <w:t>Diseño del circuito de alimentación general</w:t>
      </w:r>
      <w:r w:rsidR="00583C6E" w:rsidRPr="005C3B49">
        <w:rPr>
          <w:color w:val="FF0000"/>
        </w:rPr>
        <w:t>)</w:t>
      </w:r>
      <w:r w:rsidRPr="005C3B49">
        <w:rPr>
          <w:color w:val="FF0000"/>
        </w:rPr>
        <w:t xml:space="preserve">, puede seguir su curso hacia el pin VOUT en el caso de que la señal DUSTY_PWR_CTRL </w:t>
      </w:r>
      <w:r w:rsidR="005F23A2" w:rsidRPr="005C3B49">
        <w:rPr>
          <w:color w:val="FF0000"/>
        </w:rPr>
        <w:t>esté a nivel alto (un 1)</w:t>
      </w:r>
      <w:r w:rsidRPr="005C3B49">
        <w:rPr>
          <w:color w:val="FF0000"/>
        </w:rPr>
        <w:t xml:space="preserve">. </w:t>
      </w:r>
      <w:r w:rsidR="00EA3F0F" w:rsidRPr="005C3B49">
        <w:rPr>
          <w:color w:val="FF0000"/>
        </w:rPr>
        <w:t xml:space="preserve">Esta señal </w:t>
      </w:r>
      <w:r w:rsidR="005F23A2" w:rsidRPr="005C3B49">
        <w:rPr>
          <w:color w:val="FF0000"/>
        </w:rPr>
        <w:t>la controla el chip</w:t>
      </w:r>
      <w:r w:rsidR="00EA3F0F" w:rsidRPr="005C3B49">
        <w:rPr>
          <w:color w:val="FF0000"/>
        </w:rPr>
        <w:t xml:space="preserve"> nRF9160 </w:t>
      </w:r>
      <w:r w:rsidR="005F23A2" w:rsidRPr="005C3B49">
        <w:rPr>
          <w:color w:val="FF0000"/>
        </w:rPr>
        <w:t xml:space="preserve">a través del pin </w:t>
      </w:r>
      <w:r w:rsidR="00B91368" w:rsidRPr="005C3B49">
        <w:rPr>
          <w:color w:val="FF0000"/>
        </w:rPr>
        <w:t>35 (P0.02).</w:t>
      </w:r>
    </w:p>
    <w:p w14:paraId="47769E03" w14:textId="54A89E34" w:rsidR="008720E4" w:rsidRPr="005C3B49" w:rsidRDefault="00CB6FEC" w:rsidP="004B4C48">
      <w:pPr>
        <w:jc w:val="both"/>
        <w:rPr>
          <w:color w:val="FF0000"/>
        </w:rPr>
      </w:pPr>
      <w:r w:rsidRPr="005C3B49">
        <w:rPr>
          <w:color w:val="FF0000"/>
        </w:rPr>
        <w:t xml:space="preserve">Nótese que se ha </w:t>
      </w:r>
      <w:r w:rsidR="00583C6E" w:rsidRPr="005C3B49">
        <w:rPr>
          <w:color w:val="FF0000"/>
        </w:rPr>
        <w:t>incluido</w:t>
      </w:r>
      <w:r w:rsidRPr="005C3B49">
        <w:rPr>
          <w:color w:val="FF0000"/>
        </w:rPr>
        <w:t xml:space="preserve"> una resistencia de pull-down (R26) en paralelo a </w:t>
      </w:r>
      <w:r w:rsidR="00EA3F0F" w:rsidRPr="005C3B49">
        <w:rPr>
          <w:color w:val="FF0000"/>
        </w:rPr>
        <w:t>la señal DUSTY_PWR_CTRL</w:t>
      </w:r>
      <w:r w:rsidR="00B91368" w:rsidRPr="005C3B49">
        <w:rPr>
          <w:color w:val="FF0000"/>
        </w:rPr>
        <w:t xml:space="preserve"> </w:t>
      </w:r>
      <w:r w:rsidR="005F23A2" w:rsidRPr="005C3B49">
        <w:rPr>
          <w:color w:val="FF0000"/>
        </w:rPr>
        <w:t>para asegurar</w:t>
      </w:r>
      <w:r w:rsidRPr="005C3B49">
        <w:rPr>
          <w:color w:val="FF0000"/>
        </w:rPr>
        <w:t xml:space="preserve"> que al encenderse la placa</w:t>
      </w:r>
      <w:r w:rsidR="005F23A2" w:rsidRPr="005C3B49">
        <w:rPr>
          <w:color w:val="FF0000"/>
        </w:rPr>
        <w:t xml:space="preserve"> la señal </w:t>
      </w:r>
      <w:r w:rsidR="00583C6E" w:rsidRPr="005C3B49">
        <w:rPr>
          <w:color w:val="FF0000"/>
        </w:rPr>
        <w:t>ON del chip (TPS229)</w:t>
      </w:r>
      <w:r w:rsidR="005F23A2" w:rsidRPr="005C3B49">
        <w:rPr>
          <w:color w:val="FF0000"/>
        </w:rPr>
        <w:t xml:space="preserve"> está conectada a tierra</w:t>
      </w:r>
      <w:r w:rsidR="00B91368" w:rsidRPr="005C3B49">
        <w:rPr>
          <w:color w:val="FF0000"/>
        </w:rPr>
        <w:t>, luego</w:t>
      </w:r>
      <w:r w:rsidR="00583C6E" w:rsidRPr="005C3B49">
        <w:rPr>
          <w:color w:val="FF0000"/>
        </w:rPr>
        <w:t xml:space="preserve"> VIN y VOUT están desconectados y por tato el módulo DUSTY está apagado</w:t>
      </w:r>
      <w:r w:rsidR="005F23A2" w:rsidRPr="005C3B49">
        <w:rPr>
          <w:color w:val="FF0000"/>
        </w:rPr>
        <w:t>.</w:t>
      </w:r>
    </w:p>
    <w:p w14:paraId="2A9CA562" w14:textId="25555F91" w:rsidR="000C48E0" w:rsidRDefault="006D112D" w:rsidP="009701D8">
      <w:pPr>
        <w:pStyle w:val="Ttulo2"/>
      </w:pPr>
      <w:bookmarkStart w:id="32" w:name="_Toc70782725"/>
      <w:r>
        <w:t>Diseño del circuito que implementa los LEDs y los botones</w:t>
      </w:r>
      <w:bookmarkEnd w:id="32"/>
    </w:p>
    <w:p w14:paraId="1BE98AC6" w14:textId="77777777" w:rsidR="004C6A47" w:rsidRPr="00C86978" w:rsidRDefault="00F50635" w:rsidP="0079223E">
      <w:pPr>
        <w:jc w:val="both"/>
        <w:rPr>
          <w:noProof/>
          <w:color w:val="FF0000"/>
        </w:rPr>
      </w:pPr>
      <w:r w:rsidRPr="00C86978">
        <w:rPr>
          <w:color w:val="FF0000"/>
        </w:rPr>
        <w:t xml:space="preserve">Para obtener señales visuales del estado de la placa se </w:t>
      </w:r>
      <w:r w:rsidR="004A584F" w:rsidRPr="00C86978">
        <w:rPr>
          <w:color w:val="FF0000"/>
        </w:rPr>
        <w:t>incorporarán</w:t>
      </w:r>
      <w:r w:rsidRPr="00C86978">
        <w:rPr>
          <w:color w:val="FF0000"/>
        </w:rPr>
        <w:t xml:space="preserve"> 4 LEDs. </w:t>
      </w:r>
      <w:r w:rsidR="004A584F" w:rsidRPr="00C86978">
        <w:rPr>
          <w:color w:val="FF0000"/>
        </w:rPr>
        <w:t>El LED verde (LED1)</w:t>
      </w:r>
      <w:r w:rsidRPr="00C86978">
        <w:rPr>
          <w:color w:val="FF0000"/>
        </w:rPr>
        <w:t xml:space="preserve"> está destinado a encenderse </w:t>
      </w:r>
      <w:r w:rsidR="004A584F" w:rsidRPr="00C86978">
        <w:rPr>
          <w:color w:val="FF0000"/>
        </w:rPr>
        <w:t xml:space="preserve">cuando la placa esté ON. </w:t>
      </w:r>
      <w:r w:rsidR="00771A6D" w:rsidRPr="00C86978">
        <w:rPr>
          <w:color w:val="FF0000"/>
        </w:rPr>
        <w:t>La funcionalidad de los demás LEDs se podrá determinar según las necesidades del producto final.</w:t>
      </w:r>
      <w:r w:rsidR="004C6A47" w:rsidRPr="00C86978">
        <w:rPr>
          <w:noProof/>
          <w:color w:val="FF0000"/>
        </w:rPr>
        <w:t xml:space="preserve"> </w:t>
      </w:r>
    </w:p>
    <w:p w14:paraId="44C5FBF6" w14:textId="2D12F751" w:rsidR="00336410" w:rsidRDefault="00C86978" w:rsidP="004C6A47">
      <w:pPr>
        <w:jc w:val="center"/>
      </w:pPr>
      <w:r>
        <w:rPr>
          <w:noProof/>
        </w:rPr>
        <w:lastRenderedPageBreak/>
        <w:drawing>
          <wp:inline distT="0" distB="0" distL="0" distR="0" wp14:anchorId="4BA6A11D" wp14:editId="601A5729">
            <wp:extent cx="5400040" cy="383349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833495"/>
                    </a:xfrm>
                    <a:prstGeom prst="rect">
                      <a:avLst/>
                    </a:prstGeom>
                  </pic:spPr>
                </pic:pic>
              </a:graphicData>
            </a:graphic>
          </wp:inline>
        </w:drawing>
      </w:r>
    </w:p>
    <w:p w14:paraId="6EDA9AD5" w14:textId="4201FB10" w:rsidR="00FE1ED5" w:rsidRDefault="00336410" w:rsidP="00336410">
      <w:pPr>
        <w:pStyle w:val="Descripcin"/>
        <w:jc w:val="center"/>
        <w:rPr>
          <w:color w:val="FF0000"/>
        </w:rPr>
      </w:pPr>
      <w:r>
        <w:t xml:space="preserve">Figura </w:t>
      </w:r>
      <w:r w:rsidR="00B669F1">
        <w:fldChar w:fldCharType="begin"/>
      </w:r>
      <w:r w:rsidR="00B669F1">
        <w:instrText xml:space="preserve"> SEQ Figura \* ARABIC </w:instrText>
      </w:r>
      <w:r w:rsidR="00B669F1">
        <w:fldChar w:fldCharType="separate"/>
      </w:r>
      <w:r w:rsidR="00BB77F7">
        <w:rPr>
          <w:noProof/>
        </w:rPr>
        <w:t>27</w:t>
      </w:r>
      <w:r w:rsidR="00B669F1">
        <w:rPr>
          <w:noProof/>
        </w:rPr>
        <w:fldChar w:fldCharType="end"/>
      </w:r>
      <w:r>
        <w:t xml:space="preserve"> - Circuito de LEDs</w:t>
      </w:r>
    </w:p>
    <w:p w14:paraId="68B59C9F" w14:textId="66C4D695" w:rsidR="00FE1ED5" w:rsidRPr="00C86978" w:rsidRDefault="00FE1ED5" w:rsidP="0009393A">
      <w:pPr>
        <w:jc w:val="both"/>
        <w:rPr>
          <w:b/>
          <w:bCs/>
          <w:color w:val="FF0000"/>
        </w:rPr>
      </w:pPr>
      <w:r w:rsidRPr="00C86978">
        <w:rPr>
          <w:color w:val="FF0000"/>
        </w:rPr>
        <w:t>Las señales de control de los LEDs van conectadas a los pines P0.02, P0.03, P0.04, P0.05 del MCU nRF9160. Las resistencias</w:t>
      </w:r>
      <w:r w:rsidR="00771A6D" w:rsidRPr="00C86978">
        <w:rPr>
          <w:color w:val="FF0000"/>
        </w:rPr>
        <w:t xml:space="preserve"> de pull-down (R10, R11</w:t>
      </w:r>
      <w:r w:rsidR="00FA4CA5" w:rsidRPr="00C86978">
        <w:rPr>
          <w:color w:val="FF0000"/>
        </w:rPr>
        <w:t>,</w:t>
      </w:r>
      <w:r w:rsidR="00771A6D" w:rsidRPr="00C86978">
        <w:rPr>
          <w:color w:val="FF0000"/>
        </w:rPr>
        <w:t xml:space="preserve"> R12, R13)</w:t>
      </w:r>
      <w:r w:rsidRPr="00C86978">
        <w:rPr>
          <w:color w:val="FF0000"/>
        </w:rPr>
        <w:t xml:space="preserve"> aseguran que cuando la placa se enciende, los transistores tienen 0V en la base</w:t>
      </w:r>
      <w:r w:rsidR="00FA4CA5" w:rsidRPr="00C86978">
        <w:rPr>
          <w:color w:val="FF0000"/>
        </w:rPr>
        <w:t>, de modo que los LEDs se encuentran apagados</w:t>
      </w:r>
      <w:r w:rsidR="00715D28" w:rsidRPr="00C86978">
        <w:rPr>
          <w:color w:val="FF0000"/>
        </w:rPr>
        <w:t>.</w:t>
      </w:r>
      <w:r w:rsidR="00814E52" w:rsidRPr="00C86978">
        <w:rPr>
          <w:color w:val="FF0000"/>
        </w:rPr>
        <w:t xml:space="preserve"> Cuando </w:t>
      </w:r>
      <w:r w:rsidR="009F2CB0" w:rsidRPr="00C86978">
        <w:rPr>
          <w:color w:val="FF0000"/>
        </w:rPr>
        <w:t xml:space="preserve">un </w:t>
      </w:r>
      <w:r w:rsidR="00814E52" w:rsidRPr="00C86978">
        <w:rPr>
          <w:color w:val="FF0000"/>
        </w:rPr>
        <w:t>transistor recibe u</w:t>
      </w:r>
      <w:r w:rsidR="00FA4CA5" w:rsidRPr="00C86978">
        <w:rPr>
          <w:color w:val="FF0000"/>
        </w:rPr>
        <w:t>n nivel alto de tensión (un 1, VCC)</w:t>
      </w:r>
      <w:r w:rsidR="00814E52" w:rsidRPr="00C86978">
        <w:rPr>
          <w:color w:val="FF0000"/>
        </w:rPr>
        <w:t xml:space="preserve"> </w:t>
      </w:r>
      <w:r w:rsidR="00FA4CA5" w:rsidRPr="00C86978">
        <w:rPr>
          <w:color w:val="FF0000"/>
        </w:rPr>
        <w:t>el transistor</w:t>
      </w:r>
      <w:r w:rsidR="009173C6" w:rsidRPr="00C86978">
        <w:rPr>
          <w:color w:val="FF0000"/>
        </w:rPr>
        <w:t xml:space="preserve"> </w:t>
      </w:r>
      <w:r w:rsidR="00FA4CA5" w:rsidRPr="00C86978">
        <w:rPr>
          <w:color w:val="FF0000"/>
        </w:rPr>
        <w:t xml:space="preserve">(tipo N) se activa y </w:t>
      </w:r>
      <w:r w:rsidR="00814E52" w:rsidRPr="00C86978">
        <w:rPr>
          <w:color w:val="FF0000"/>
        </w:rPr>
        <w:t xml:space="preserve">deja pasar la corriente desde Vout(3V3) hasta </w:t>
      </w:r>
      <w:r w:rsidR="009F2CB0" w:rsidRPr="00C86978">
        <w:rPr>
          <w:color w:val="FF0000"/>
        </w:rPr>
        <w:t>GND de modo que el LED correspondiente se enciend</w:t>
      </w:r>
      <w:r w:rsidR="00FA4CA5" w:rsidRPr="00C86978">
        <w:rPr>
          <w:color w:val="FF0000"/>
        </w:rPr>
        <w:t>e.</w:t>
      </w:r>
    </w:p>
    <w:p w14:paraId="6F50D461" w14:textId="1143D53D" w:rsidR="00771A6D" w:rsidRPr="00C86978" w:rsidRDefault="00FA4CA5" w:rsidP="0009393A">
      <w:pPr>
        <w:jc w:val="both"/>
        <w:rPr>
          <w:color w:val="FF0000"/>
        </w:rPr>
      </w:pPr>
      <w:r w:rsidRPr="00C86978">
        <w:rPr>
          <w:color w:val="FF0000"/>
        </w:rPr>
        <w:t>Como el circuito está alimentado a 3V3, y los LEDs tienen una caída de tensión de entre 2 y 2.4V y soportan una corriente máxima de 20mA</w:t>
      </w:r>
    </w:p>
    <w:p w14:paraId="72584CB7" w14:textId="7B4A10A0" w:rsidR="00FA4CA5" w:rsidRPr="00C86978" w:rsidRDefault="00FA4CA5" w:rsidP="0009393A">
      <w:pPr>
        <w:jc w:val="center"/>
        <w:rPr>
          <w:color w:val="FF0000"/>
        </w:rPr>
      </w:pPr>
      <w:r w:rsidRPr="00C86978">
        <w:rPr>
          <w:color w:val="FF0000"/>
          <w:position w:val="-32"/>
        </w:rPr>
        <w:object w:dxaOrig="3140" w:dyaOrig="700" w14:anchorId="394D2D86">
          <v:shape id="_x0000_i1028" type="#_x0000_t75" style="width:156.05pt;height:36pt" o:ole="">
            <v:imagedata r:id="rId69" o:title=""/>
          </v:shape>
          <o:OLEObject Type="Embed" ProgID="Equation.DSMT4" ShapeID="_x0000_i1028" DrawAspect="Content" ObjectID="_1683354573" r:id="rId70"/>
        </w:object>
      </w:r>
    </w:p>
    <w:p w14:paraId="1C5B775A" w14:textId="2C673F5A" w:rsidR="00771A6D" w:rsidRPr="00C86978" w:rsidRDefault="009173C6" w:rsidP="00613D08">
      <w:pPr>
        <w:jc w:val="both"/>
        <w:rPr>
          <w:color w:val="FF0000"/>
        </w:rPr>
      </w:pPr>
      <w:r w:rsidRPr="00C86978">
        <w:rPr>
          <w:color w:val="FF0000"/>
        </w:rPr>
        <w:t>Finalmente</w:t>
      </w:r>
      <w:r w:rsidR="00FA4CA5" w:rsidRPr="00C86978">
        <w:rPr>
          <w:color w:val="FF0000"/>
        </w:rPr>
        <w:t xml:space="preserve"> se ha escogido una resistencia de 100</w:t>
      </w:r>
      <w:r w:rsidR="00FA4CA5" w:rsidRPr="00C86978">
        <w:rPr>
          <w:rFonts w:cs="Calibri"/>
          <w:color w:val="FF0000"/>
        </w:rPr>
        <w:t>Ω</w:t>
      </w:r>
      <w:r w:rsidR="00FA4CA5" w:rsidRPr="00C86978">
        <w:rPr>
          <w:color w:val="FF0000"/>
        </w:rPr>
        <w:t xml:space="preserve">, de modo que la corriente será de </w:t>
      </w:r>
      <w:r w:rsidRPr="00C86978">
        <w:rPr>
          <w:color w:val="FF0000"/>
        </w:rPr>
        <w:t>13mA</w:t>
      </w:r>
      <w:r w:rsidR="00FA4CA5" w:rsidRPr="00C86978">
        <w:rPr>
          <w:color w:val="FF0000"/>
        </w:rPr>
        <w:t xml:space="preserve"> y el led brill</w:t>
      </w:r>
      <w:r w:rsidRPr="00C86978">
        <w:rPr>
          <w:color w:val="FF0000"/>
        </w:rPr>
        <w:t>ará con menor intensidad. Este valor se ha escogido para simplificar el BOM.</w:t>
      </w:r>
    </w:p>
    <w:p w14:paraId="6BD517F9" w14:textId="25B1ADDA" w:rsidR="00771A6D" w:rsidRPr="00C86978" w:rsidRDefault="00771A6D" w:rsidP="00613D08">
      <w:pPr>
        <w:jc w:val="both"/>
        <w:rPr>
          <w:color w:val="FF0000"/>
        </w:rPr>
      </w:pPr>
      <w:r w:rsidRPr="00C86978">
        <w:rPr>
          <w:color w:val="FF0000"/>
        </w:rPr>
        <w:t xml:space="preserve">También se han implementado dos botones. El botón de reset (SW3) servirá para reiniciar la placa asíncronamente. </w:t>
      </w:r>
      <w:r w:rsidR="00E90E61" w:rsidRPr="00C86978">
        <w:rPr>
          <w:color w:val="FF0000"/>
        </w:rPr>
        <w:t xml:space="preserve">La funcionalidad de </w:t>
      </w:r>
      <w:r w:rsidRPr="00C86978">
        <w:rPr>
          <w:color w:val="FF0000"/>
        </w:rPr>
        <w:t xml:space="preserve">SW3 </w:t>
      </w:r>
      <w:r w:rsidR="00E90E61" w:rsidRPr="00C86978">
        <w:rPr>
          <w:color w:val="FF0000"/>
        </w:rPr>
        <w:t>se determinará según las necesidades del producto final.</w:t>
      </w:r>
    </w:p>
    <w:p w14:paraId="07925F97" w14:textId="77777777" w:rsidR="00336410" w:rsidRDefault="008720E4" w:rsidP="00336410">
      <w:pPr>
        <w:keepNext/>
        <w:jc w:val="center"/>
      </w:pPr>
      <w:r w:rsidRPr="00F50635">
        <w:rPr>
          <w:noProof/>
          <w:color w:val="FF0000"/>
        </w:rPr>
        <w:lastRenderedPageBreak/>
        <w:drawing>
          <wp:inline distT="0" distB="0" distL="0" distR="0" wp14:anchorId="3420408D" wp14:editId="54593C8F">
            <wp:extent cx="2604654" cy="1856304"/>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69922" r="45267"/>
                    <a:stretch/>
                  </pic:blipFill>
                  <pic:spPr bwMode="auto">
                    <a:xfrm>
                      <a:off x="0" y="0"/>
                      <a:ext cx="2604907" cy="1856484"/>
                    </a:xfrm>
                    <a:prstGeom prst="rect">
                      <a:avLst/>
                    </a:prstGeom>
                    <a:noFill/>
                    <a:ln>
                      <a:noFill/>
                    </a:ln>
                    <a:extLst>
                      <a:ext uri="{53640926-AAD7-44D8-BBD7-CCE9431645EC}">
                        <a14:shadowObscured xmlns:a14="http://schemas.microsoft.com/office/drawing/2010/main"/>
                      </a:ext>
                    </a:extLst>
                  </pic:spPr>
                </pic:pic>
              </a:graphicData>
            </a:graphic>
          </wp:inline>
        </w:drawing>
      </w:r>
    </w:p>
    <w:p w14:paraId="19E4F81D" w14:textId="0B26E6A8" w:rsidR="00FC4DC9" w:rsidRDefault="00336410" w:rsidP="00336410">
      <w:pPr>
        <w:pStyle w:val="Descripcin"/>
        <w:jc w:val="center"/>
        <w:rPr>
          <w:color w:val="FF0000"/>
        </w:rPr>
      </w:pPr>
      <w:r>
        <w:t xml:space="preserve">Figura </w:t>
      </w:r>
      <w:r w:rsidR="00B669F1">
        <w:fldChar w:fldCharType="begin"/>
      </w:r>
      <w:r w:rsidR="00B669F1">
        <w:instrText xml:space="preserve"> SEQ Figura \* ARABIC </w:instrText>
      </w:r>
      <w:r w:rsidR="00B669F1">
        <w:fldChar w:fldCharType="separate"/>
      </w:r>
      <w:r w:rsidR="00BB77F7">
        <w:rPr>
          <w:noProof/>
        </w:rPr>
        <w:t>28</w:t>
      </w:r>
      <w:r w:rsidR="00B669F1">
        <w:rPr>
          <w:noProof/>
        </w:rPr>
        <w:fldChar w:fldCharType="end"/>
      </w:r>
      <w:r>
        <w:t xml:space="preserve"> - Circuito de botones básico</w:t>
      </w:r>
    </w:p>
    <w:p w14:paraId="6C254F06" w14:textId="69FB6EFE" w:rsidR="0085186E" w:rsidRPr="00C86978" w:rsidRDefault="0085186E" w:rsidP="0079223E">
      <w:pPr>
        <w:jc w:val="both"/>
        <w:rPr>
          <w:color w:val="FF0000"/>
        </w:rPr>
      </w:pPr>
      <w:r w:rsidRPr="00C86978">
        <w:rPr>
          <w:color w:val="FF0000"/>
        </w:rPr>
        <w:t xml:space="preserve">Posteriormente se ha modificado el circuito del botón de reset para dividir esta señal en dos, de modo que tanto nRF9160 como DUSTY tengan su propia señal de reset </w:t>
      </w:r>
      <w:r w:rsidR="00C41F47" w:rsidRPr="00C86978">
        <w:rPr>
          <w:color w:val="FF0000"/>
        </w:rPr>
        <w:t>y de esta forma no se reinicien ambas cuando se está haciendo debugging o se está programando cada uno de ellos.</w:t>
      </w:r>
    </w:p>
    <w:p w14:paraId="3085F668" w14:textId="68AA6E0B" w:rsidR="00336410" w:rsidRDefault="00C86978" w:rsidP="00336410">
      <w:pPr>
        <w:keepNext/>
        <w:jc w:val="center"/>
      </w:pPr>
      <w:r>
        <w:rPr>
          <w:noProof/>
        </w:rPr>
        <w:drawing>
          <wp:inline distT="0" distB="0" distL="0" distR="0" wp14:anchorId="6D4C95AD" wp14:editId="144A4329">
            <wp:extent cx="5400040" cy="2498725"/>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2498725"/>
                    </a:xfrm>
                    <a:prstGeom prst="rect">
                      <a:avLst/>
                    </a:prstGeom>
                  </pic:spPr>
                </pic:pic>
              </a:graphicData>
            </a:graphic>
          </wp:inline>
        </w:drawing>
      </w:r>
    </w:p>
    <w:p w14:paraId="1E1D4DA3" w14:textId="22DB742E" w:rsidR="006B3B22" w:rsidRDefault="00336410" w:rsidP="00336410">
      <w:pPr>
        <w:pStyle w:val="Descripcin"/>
        <w:jc w:val="center"/>
      </w:pPr>
      <w:r>
        <w:t xml:space="preserve">Figura </w:t>
      </w:r>
      <w:r w:rsidR="00B669F1">
        <w:fldChar w:fldCharType="begin"/>
      </w:r>
      <w:r w:rsidR="00B669F1">
        <w:instrText xml:space="preserve"> SEQ Figura \* ARABIC </w:instrText>
      </w:r>
      <w:r w:rsidR="00B669F1">
        <w:fldChar w:fldCharType="separate"/>
      </w:r>
      <w:r w:rsidR="00BB77F7">
        <w:rPr>
          <w:noProof/>
        </w:rPr>
        <w:t>29</w:t>
      </w:r>
      <w:r w:rsidR="00B669F1">
        <w:rPr>
          <w:noProof/>
        </w:rPr>
        <w:fldChar w:fldCharType="end"/>
      </w:r>
      <w:r>
        <w:t xml:space="preserve"> - C</w:t>
      </w:r>
      <w:r w:rsidR="00381DDB">
        <w:t>i</w:t>
      </w:r>
      <w:r>
        <w:t>rcuito para el multiplexado de las señales de reset</w:t>
      </w:r>
    </w:p>
    <w:p w14:paraId="193CC588" w14:textId="4B72A103" w:rsidR="00B133A7" w:rsidRPr="00C86978" w:rsidRDefault="004C29B3" w:rsidP="0079223E">
      <w:pPr>
        <w:jc w:val="both"/>
        <w:rPr>
          <w:color w:val="FF0000"/>
        </w:rPr>
      </w:pPr>
      <w:r w:rsidRPr="00C86978">
        <w:rPr>
          <w:color w:val="FF0000"/>
        </w:rPr>
        <w:t>Se ha instalado un multiplexor que co</w:t>
      </w:r>
      <w:r w:rsidR="00584855" w:rsidRPr="00C86978">
        <w:rPr>
          <w:color w:val="FF0000"/>
        </w:rPr>
        <w:t>n</w:t>
      </w:r>
      <w:r w:rsidRPr="00C86978">
        <w:rPr>
          <w:color w:val="FF0000"/>
        </w:rPr>
        <w:t>muta la señal de reset dependiendo del estado del botón SW3. Cuando</w:t>
      </w:r>
      <w:r w:rsidR="00584855" w:rsidRPr="00C86978">
        <w:rPr>
          <w:color w:val="FF0000"/>
        </w:rPr>
        <w:t xml:space="preserve"> SW3</w:t>
      </w:r>
      <w:r w:rsidRPr="00C86978">
        <w:rPr>
          <w:color w:val="FF0000"/>
        </w:rPr>
        <w:t xml:space="preserve"> está sin presionar, IN1 e IN2 detectan VCC y por tanto los puertos NO1 y NO2 están conectados a COM</w:t>
      </w:r>
      <w:r w:rsidR="00584855" w:rsidRPr="00C86978">
        <w:rPr>
          <w:color w:val="FF0000"/>
        </w:rPr>
        <w:t>1 y COM2 respectivamente. En este caso</w:t>
      </w:r>
      <w:r w:rsidR="00C41F47" w:rsidRPr="00C86978">
        <w:rPr>
          <w:color w:val="FF0000"/>
        </w:rPr>
        <w:t xml:space="preserve"> NO</w:t>
      </w:r>
      <w:r w:rsidR="00381DDB" w:rsidRPr="00C86978">
        <w:rPr>
          <w:color w:val="FF0000"/>
        </w:rPr>
        <w:t>1</w:t>
      </w:r>
      <w:r w:rsidR="00C41F47" w:rsidRPr="00C86978">
        <w:rPr>
          <w:color w:val="FF0000"/>
        </w:rPr>
        <w:t xml:space="preserve"> Y NO están</w:t>
      </w:r>
      <w:r w:rsidR="00584855" w:rsidRPr="00C86978">
        <w:rPr>
          <w:color w:val="FF0000"/>
        </w:rPr>
        <w:t xml:space="preserve"> flotand</w:t>
      </w:r>
      <w:r w:rsidR="00C41F47" w:rsidRPr="00C86978">
        <w:rPr>
          <w:color w:val="FF0000"/>
        </w:rPr>
        <w:t>o</w:t>
      </w:r>
      <w:r w:rsidR="00381DDB" w:rsidRPr="00C86978">
        <w:rPr>
          <w:color w:val="FF0000"/>
        </w:rPr>
        <w:t xml:space="preserve"> y por tanto, a señales nRESET_nRF9160 y nRESET_DUSTY tendrán el valor definido por el pull-up interno o por la señal de reset del JTAG</w:t>
      </w:r>
      <w:r w:rsidR="00584855" w:rsidRPr="00C86978">
        <w:rPr>
          <w:color w:val="FF0000"/>
        </w:rPr>
        <w:t xml:space="preserve">. Cuando SW3 es presionado, IN1 e IN2 </w:t>
      </w:r>
      <w:r w:rsidR="00381DDB" w:rsidRPr="00C86978">
        <w:rPr>
          <w:color w:val="FF0000"/>
        </w:rPr>
        <w:t>están conectados a</w:t>
      </w:r>
      <w:r w:rsidR="00584855" w:rsidRPr="00C86978">
        <w:rPr>
          <w:color w:val="FF0000"/>
        </w:rPr>
        <w:t xml:space="preserve"> GND y por tanto los puertos NC1 y NC2 están conectados a COM1 y COM2 respectivamente. Este es el caso en el que las señales de reset toman el valor de GND y causan un reset en ambos controladores.</w:t>
      </w:r>
    </w:p>
    <w:p w14:paraId="5B0EC999" w14:textId="39B154BE" w:rsidR="00F17040" w:rsidRPr="00331924" w:rsidRDefault="004D655B" w:rsidP="00331924">
      <w:pPr>
        <w:pStyle w:val="Ttulo2"/>
      </w:pPr>
      <w:bookmarkStart w:id="33" w:name="_Toc70782726"/>
      <w:r>
        <w:t>Bill Of Material</w:t>
      </w:r>
      <w:r w:rsidR="00F17040">
        <w:t>s</w:t>
      </w:r>
      <w:r>
        <w:t xml:space="preserve"> (BOM)</w:t>
      </w:r>
      <w:bookmarkEnd w:id="33"/>
    </w:p>
    <w:p w14:paraId="6B7ED339" w14:textId="7D41B03D" w:rsidR="004470D7" w:rsidRPr="00A634EF" w:rsidRDefault="00F96DD1" w:rsidP="00F96DD1">
      <w:pPr>
        <w:jc w:val="both"/>
        <w:rPr>
          <w:color w:val="FF0000"/>
        </w:rPr>
      </w:pPr>
      <w:r w:rsidRPr="00A634EF">
        <w:rPr>
          <w:color w:val="FF0000"/>
        </w:rPr>
        <w:t xml:space="preserve">El BOM </w:t>
      </w:r>
      <w:r w:rsidR="00944590" w:rsidRPr="00A634EF">
        <w:rPr>
          <w:color w:val="FF0000"/>
        </w:rPr>
        <w:t xml:space="preserve">(Bill of Materials) </w:t>
      </w:r>
      <w:r w:rsidRPr="00A634EF">
        <w:rPr>
          <w:color w:val="FF0000"/>
        </w:rPr>
        <w:t xml:space="preserve">es la tabla donde se registran los componentes que </w:t>
      </w:r>
      <w:r w:rsidR="00944590" w:rsidRPr="00A634EF">
        <w:rPr>
          <w:color w:val="FF0000"/>
        </w:rPr>
        <w:t xml:space="preserve">se </w:t>
      </w:r>
      <w:r w:rsidR="00F93CF5" w:rsidRPr="00A634EF">
        <w:rPr>
          <w:color w:val="FF0000"/>
        </w:rPr>
        <w:t>han de adquirir</w:t>
      </w:r>
      <w:r w:rsidRPr="00A634EF">
        <w:rPr>
          <w:color w:val="FF0000"/>
        </w:rPr>
        <w:t xml:space="preserve"> para la producción del producto final</w:t>
      </w:r>
      <w:r w:rsidR="00F93CF5" w:rsidRPr="00A634EF">
        <w:rPr>
          <w:color w:val="FF0000"/>
        </w:rPr>
        <w:t>, sus características y su precio</w:t>
      </w:r>
      <w:r w:rsidRPr="00A634EF">
        <w:rPr>
          <w:color w:val="FF0000"/>
        </w:rPr>
        <w:t xml:space="preserve">. A cada componente de los diseños se le </w:t>
      </w:r>
      <w:r w:rsidR="00944590" w:rsidRPr="00A634EF">
        <w:rPr>
          <w:color w:val="FF0000"/>
        </w:rPr>
        <w:t xml:space="preserve">asigna </w:t>
      </w:r>
      <w:r w:rsidRPr="00A634EF">
        <w:rPr>
          <w:color w:val="FF0000"/>
        </w:rPr>
        <w:t xml:space="preserve">un </w:t>
      </w:r>
      <w:r w:rsidR="00944590" w:rsidRPr="00A634EF">
        <w:rPr>
          <w:color w:val="FF0000"/>
        </w:rPr>
        <w:t>identificador</w:t>
      </w:r>
      <w:r w:rsidRPr="00A634EF">
        <w:rPr>
          <w:color w:val="FF0000"/>
        </w:rPr>
        <w:t xml:space="preserve"> único</w:t>
      </w:r>
      <w:r w:rsidR="00944590" w:rsidRPr="00A634EF">
        <w:rPr>
          <w:color w:val="FF0000"/>
        </w:rPr>
        <w:t xml:space="preserve"> en función de su tipología (por ejemplo, R para las resistencias y C para los condensadores)</w:t>
      </w:r>
      <w:r w:rsidRPr="00A634EF">
        <w:rPr>
          <w:color w:val="FF0000"/>
        </w:rPr>
        <w:t xml:space="preserve">. En </w:t>
      </w:r>
      <w:r w:rsidR="00944590" w:rsidRPr="00A634EF">
        <w:rPr>
          <w:color w:val="FF0000"/>
        </w:rPr>
        <w:t>cada fila del documento</w:t>
      </w:r>
      <w:r w:rsidRPr="00A634EF">
        <w:rPr>
          <w:color w:val="FF0000"/>
        </w:rPr>
        <w:t xml:space="preserve"> se describe el componente, en algunos casos se especifica si se ha de montar o no, se especifica el footprint, el fabricante y el part number que le da el fabricante al componente. Cuando no se especifica el part number del componente ni el fabricante es porque es indiferente y lo que realmente importa es el </w:t>
      </w:r>
      <w:r w:rsidRPr="00A634EF">
        <w:rPr>
          <w:color w:val="FF0000"/>
        </w:rPr>
        <w:lastRenderedPageBreak/>
        <w:t>valor</w:t>
      </w:r>
      <w:r w:rsidR="00331924" w:rsidRPr="00A634EF">
        <w:rPr>
          <w:color w:val="FF0000"/>
        </w:rPr>
        <w:t>/características de este</w:t>
      </w:r>
      <w:r w:rsidRPr="00A634EF">
        <w:rPr>
          <w:color w:val="FF0000"/>
        </w:rPr>
        <w:t xml:space="preserve">. El BOM del proyecto en el momento de escribir </w:t>
      </w:r>
      <w:r w:rsidR="0067097E" w:rsidRPr="00A634EF">
        <w:rPr>
          <w:color w:val="FF0000"/>
        </w:rPr>
        <w:t>este documento</w:t>
      </w:r>
      <w:r w:rsidRPr="00A634EF">
        <w:rPr>
          <w:color w:val="FF0000"/>
        </w:rPr>
        <w:t xml:space="preserve"> es el siguiente:</w:t>
      </w:r>
    </w:p>
    <w:p w14:paraId="58225454" w14:textId="3C641F0C" w:rsidR="00C86978" w:rsidRPr="00C86978" w:rsidRDefault="00C86978" w:rsidP="00F96DD1">
      <w:pPr>
        <w:jc w:val="both"/>
        <w:rPr>
          <w:color w:val="FF0000"/>
        </w:rPr>
      </w:pPr>
      <w:r w:rsidRPr="00C86978">
        <w:rPr>
          <w:color w:val="FF0000"/>
        </w:rPr>
        <w:t>PONER EL BOM NUEVO</w:t>
      </w:r>
    </w:p>
    <w:p w14:paraId="20D81ACE" w14:textId="1B3EA288" w:rsidR="00F96DD1" w:rsidRPr="00C86978" w:rsidRDefault="00F96DD1" w:rsidP="005C71C7">
      <w:pPr>
        <w:jc w:val="both"/>
        <w:rPr>
          <w:color w:val="FF0000"/>
        </w:rPr>
      </w:pPr>
      <w:r w:rsidRPr="00C86978">
        <w:rPr>
          <w:color w:val="FF0000"/>
        </w:rPr>
        <w:t>Posteriormente se incluirá el precio de cada componente de manera que se pueda hacer un presupuesto del producto</w:t>
      </w:r>
      <w:r w:rsidR="0067097E" w:rsidRPr="00C86978">
        <w:rPr>
          <w:color w:val="FF0000"/>
        </w:rPr>
        <w:t xml:space="preserve"> para diferente cantidad de unidades. Además, también se deberá presupuestar la fabricación de la PCB y el montaje de los componentes.</w:t>
      </w:r>
    </w:p>
    <w:p w14:paraId="4167AB7D" w14:textId="77777777" w:rsidR="00170469" w:rsidRDefault="00170469">
      <w:pPr>
        <w:suppressAutoHyphens w:val="0"/>
        <w:rPr>
          <w:rFonts w:ascii="Calibri Light" w:eastAsia="Times New Roman" w:hAnsi="Calibri Light"/>
          <w:color w:val="2F5496"/>
          <w:sz w:val="32"/>
          <w:szCs w:val="32"/>
        </w:rPr>
      </w:pPr>
      <w:r>
        <w:br w:type="page"/>
      </w:r>
    </w:p>
    <w:p w14:paraId="4CEE000A" w14:textId="5C8DA7B5" w:rsidR="00226F97" w:rsidRDefault="00B247B1" w:rsidP="00226F97">
      <w:pPr>
        <w:pStyle w:val="Ttulo1"/>
      </w:pPr>
      <w:bookmarkStart w:id="34" w:name="_Toc70782727"/>
      <w:r>
        <w:lastRenderedPageBreak/>
        <w:t>Diseño y desarrollo del f</w:t>
      </w:r>
      <w:r w:rsidR="00226F97">
        <w:t>irmware</w:t>
      </w:r>
      <w:bookmarkEnd w:id="34"/>
    </w:p>
    <w:p w14:paraId="1D65BB93" w14:textId="6619A0A2" w:rsidR="00B247B1" w:rsidRDefault="00B247B1" w:rsidP="00B247B1">
      <w:pPr>
        <w:pStyle w:val="Ttulo2"/>
      </w:pPr>
      <w:bookmarkStart w:id="35" w:name="_Toc70782728"/>
      <w:r>
        <w:t>Introducción</w:t>
      </w:r>
      <w:bookmarkEnd w:id="35"/>
    </w:p>
    <w:p w14:paraId="003441BE" w14:textId="5CA4B235" w:rsidR="00B247B1" w:rsidRDefault="00B247B1" w:rsidP="00B247B1">
      <w:r>
        <w:t>Problema</w:t>
      </w:r>
    </w:p>
    <w:p w14:paraId="355584AE" w14:textId="5D7CF6C5" w:rsidR="00B247B1" w:rsidRDefault="00B247B1" w:rsidP="00B247B1">
      <w:pPr>
        <w:pStyle w:val="Ttulo2"/>
      </w:pPr>
      <w:bookmarkStart w:id="36" w:name="_Toc70782729"/>
      <w:r>
        <w:t>Arquitectura de la solución</w:t>
      </w:r>
      <w:bookmarkEnd w:id="36"/>
    </w:p>
    <w:p w14:paraId="1E13D995" w14:textId="40A47C07" w:rsidR="00B247B1" w:rsidRDefault="00B247B1" w:rsidP="00B247B1">
      <w:r>
        <w:t>Solución</w:t>
      </w:r>
    </w:p>
    <w:p w14:paraId="2260F119" w14:textId="39B2E68D" w:rsidR="00B247B1" w:rsidRDefault="00B247B1" w:rsidP="00B247B1">
      <w:pPr>
        <w:pStyle w:val="Ttulo2"/>
      </w:pPr>
      <w:bookmarkStart w:id="37" w:name="_Toc70782730"/>
      <w:r>
        <w:t>Implementación</w:t>
      </w:r>
      <w:bookmarkEnd w:id="37"/>
    </w:p>
    <w:p w14:paraId="1F438937" w14:textId="1174B060" w:rsidR="00B247B1" w:rsidRPr="00B247B1" w:rsidRDefault="00B247B1" w:rsidP="00B247B1">
      <w:r>
        <w:t>Diagrama de bloques</w:t>
      </w:r>
    </w:p>
    <w:p w14:paraId="514A353F" w14:textId="77777777" w:rsidR="00170469" w:rsidRDefault="00170469">
      <w:pPr>
        <w:suppressAutoHyphens w:val="0"/>
        <w:rPr>
          <w:rFonts w:ascii="Calibri Light" w:eastAsia="Times New Roman" w:hAnsi="Calibri Light"/>
          <w:color w:val="2F5496"/>
          <w:sz w:val="32"/>
          <w:szCs w:val="32"/>
        </w:rPr>
      </w:pPr>
      <w:r>
        <w:br w:type="page"/>
      </w:r>
    </w:p>
    <w:p w14:paraId="4E413002" w14:textId="2035F6CF" w:rsidR="004008BD" w:rsidRDefault="00B247B1" w:rsidP="00226F97">
      <w:pPr>
        <w:pStyle w:val="Ttulo1"/>
      </w:pPr>
      <w:bookmarkStart w:id="38" w:name="_Toc70782731"/>
      <w:r>
        <w:lastRenderedPageBreak/>
        <w:t>Validación de la solución</w:t>
      </w:r>
      <w:bookmarkEnd w:id="38"/>
    </w:p>
    <w:p w14:paraId="2696EF58" w14:textId="47AFBA92" w:rsidR="00B247B1" w:rsidRPr="00B247B1" w:rsidRDefault="00B247B1" w:rsidP="00B247B1">
      <w:r>
        <w:t>Medidas de consumo, paquetes………..</w:t>
      </w:r>
    </w:p>
    <w:p w14:paraId="6809D718" w14:textId="77777777" w:rsidR="00170469" w:rsidRDefault="00170469">
      <w:pPr>
        <w:suppressAutoHyphens w:val="0"/>
        <w:rPr>
          <w:rFonts w:ascii="Calibri Light" w:eastAsia="Times New Roman" w:hAnsi="Calibri Light"/>
          <w:color w:val="2F5496"/>
          <w:sz w:val="32"/>
          <w:szCs w:val="32"/>
        </w:rPr>
      </w:pPr>
      <w:r>
        <w:br w:type="page"/>
      </w:r>
    </w:p>
    <w:p w14:paraId="27406F6F" w14:textId="26E987C2" w:rsidR="00111F32" w:rsidRPr="00111F32" w:rsidRDefault="009701D8" w:rsidP="00111F32">
      <w:pPr>
        <w:pStyle w:val="Ttulo1"/>
      </w:pPr>
      <w:bookmarkStart w:id="39" w:name="_Toc70782732"/>
      <w:r>
        <w:lastRenderedPageBreak/>
        <w:t>Conclusiones</w:t>
      </w:r>
      <w:r w:rsidR="00111F32">
        <w:t xml:space="preserve"> y trabajo futuro</w:t>
      </w:r>
      <w:bookmarkEnd w:id="39"/>
    </w:p>
    <w:p w14:paraId="41A30D3D" w14:textId="5DDED849" w:rsidR="0067097E" w:rsidRPr="00A634EF" w:rsidRDefault="006A1736" w:rsidP="00310454">
      <w:pPr>
        <w:jc w:val="both"/>
        <w:rPr>
          <w:color w:val="FF0000"/>
        </w:rPr>
      </w:pPr>
      <w:r w:rsidRPr="00A634EF">
        <w:rPr>
          <w:color w:val="FF0000"/>
        </w:rPr>
        <w:t>Como se ha descrito al inicio del documento, e</w:t>
      </w:r>
      <w:r w:rsidR="0067097E" w:rsidRPr="00A634EF">
        <w:rPr>
          <w:color w:val="FF0000"/>
        </w:rPr>
        <w:t>l objetivo de</w:t>
      </w:r>
      <w:r w:rsidRPr="00A634EF">
        <w:rPr>
          <w:color w:val="FF0000"/>
        </w:rPr>
        <w:t xml:space="preserve"> este </w:t>
      </w:r>
      <w:r w:rsidR="0067097E" w:rsidRPr="00A634EF">
        <w:rPr>
          <w:color w:val="FF0000"/>
        </w:rPr>
        <w:t xml:space="preserve">proyecto </w:t>
      </w:r>
      <w:r w:rsidRPr="00A634EF">
        <w:rPr>
          <w:color w:val="FF0000"/>
        </w:rPr>
        <w:t>es</w:t>
      </w:r>
      <w:r w:rsidR="0067097E" w:rsidRPr="00A634EF">
        <w:rPr>
          <w:color w:val="FF0000"/>
        </w:rPr>
        <w:t xml:space="preserve"> diseñar un </w:t>
      </w:r>
      <w:r w:rsidRPr="00A634EF">
        <w:rPr>
          <w:color w:val="FF0000"/>
        </w:rPr>
        <w:t>g</w:t>
      </w:r>
      <w:r w:rsidR="0067097E" w:rsidRPr="00A634EF">
        <w:rPr>
          <w:color w:val="FF0000"/>
        </w:rPr>
        <w:t xml:space="preserve">ateway que permita </w:t>
      </w:r>
      <w:r w:rsidRPr="00A634EF">
        <w:rPr>
          <w:color w:val="FF0000"/>
        </w:rPr>
        <w:t xml:space="preserve">reenviar los datos provenientes de una red de sensores que utiliza el protocolo </w:t>
      </w:r>
      <w:r w:rsidR="0067097E" w:rsidRPr="00A634EF">
        <w:rPr>
          <w:color w:val="FF0000"/>
        </w:rPr>
        <w:t>Wireles</w:t>
      </w:r>
      <w:r w:rsidR="000B3AA6" w:rsidRPr="00A634EF">
        <w:rPr>
          <w:color w:val="FF0000"/>
        </w:rPr>
        <w:t>s</w:t>
      </w:r>
      <w:r w:rsidR="0067097E" w:rsidRPr="00A634EF">
        <w:rPr>
          <w:color w:val="FF0000"/>
        </w:rPr>
        <w:t xml:space="preserve">HART a través de una red de acceso 5G (NB-IoT/CAT-M1) y mediante el protocolo MQTT. </w:t>
      </w:r>
    </w:p>
    <w:p w14:paraId="47BB415A" w14:textId="59F9421F" w:rsidR="004008BD" w:rsidRDefault="004008BD" w:rsidP="00310454">
      <w:pPr>
        <w:jc w:val="both"/>
      </w:pPr>
    </w:p>
    <w:p w14:paraId="4A6A8E88" w14:textId="308D832D" w:rsidR="004008BD" w:rsidRDefault="004008BD" w:rsidP="00310454">
      <w:pPr>
        <w:jc w:val="both"/>
      </w:pPr>
    </w:p>
    <w:p w14:paraId="3FEE1E67" w14:textId="6C7B7A1E" w:rsidR="004008BD" w:rsidRDefault="004008BD" w:rsidP="00310454">
      <w:pPr>
        <w:jc w:val="both"/>
      </w:pPr>
    </w:p>
    <w:p w14:paraId="5808B23B" w14:textId="2198F776" w:rsidR="004008BD" w:rsidRDefault="004008BD" w:rsidP="00310454">
      <w:pPr>
        <w:jc w:val="both"/>
      </w:pPr>
    </w:p>
    <w:p w14:paraId="045A2F1B" w14:textId="6E7BCACE" w:rsidR="004008BD" w:rsidRDefault="004008BD" w:rsidP="00310454">
      <w:pPr>
        <w:jc w:val="both"/>
      </w:pPr>
    </w:p>
    <w:p w14:paraId="1E203C3F" w14:textId="4E0EADB5" w:rsidR="004008BD" w:rsidRDefault="004008BD" w:rsidP="00310454">
      <w:pPr>
        <w:jc w:val="both"/>
      </w:pPr>
    </w:p>
    <w:p w14:paraId="242AE687" w14:textId="201D6E82" w:rsidR="004008BD" w:rsidRDefault="004008BD" w:rsidP="00310454">
      <w:pPr>
        <w:jc w:val="both"/>
      </w:pPr>
    </w:p>
    <w:p w14:paraId="24252CF2" w14:textId="2ABA096C" w:rsidR="004008BD" w:rsidRDefault="004008BD" w:rsidP="00310454">
      <w:pPr>
        <w:jc w:val="both"/>
      </w:pPr>
    </w:p>
    <w:p w14:paraId="3E083C64" w14:textId="3CA4AA1E" w:rsidR="004008BD" w:rsidRDefault="004008BD" w:rsidP="00310454">
      <w:pPr>
        <w:jc w:val="both"/>
      </w:pPr>
    </w:p>
    <w:p w14:paraId="141F2621" w14:textId="62C3081C" w:rsidR="004008BD" w:rsidRDefault="004008BD" w:rsidP="00310454">
      <w:pPr>
        <w:jc w:val="both"/>
      </w:pPr>
    </w:p>
    <w:p w14:paraId="6F1B0E15" w14:textId="77777777" w:rsidR="004008BD" w:rsidRDefault="004008BD" w:rsidP="00310454">
      <w:pPr>
        <w:jc w:val="both"/>
        <w:rPr>
          <w:color w:val="FF0000"/>
        </w:rPr>
      </w:pPr>
    </w:p>
    <w:p w14:paraId="7C1B1744" w14:textId="77777777" w:rsidR="008B53C5" w:rsidRDefault="008B53C5">
      <w:pPr>
        <w:suppressAutoHyphens w:val="0"/>
        <w:rPr>
          <w:rFonts w:ascii="Calibri Light" w:eastAsia="Times New Roman" w:hAnsi="Calibri Light"/>
          <w:color w:val="2F5496"/>
          <w:sz w:val="32"/>
          <w:szCs w:val="32"/>
        </w:rPr>
      </w:pPr>
      <w:r>
        <w:br w:type="page"/>
      </w:r>
    </w:p>
    <w:p w14:paraId="12CA348F" w14:textId="1A4FA289" w:rsidR="00F17040" w:rsidRDefault="0047351D" w:rsidP="00F93CF5">
      <w:pPr>
        <w:pStyle w:val="Ttulo1"/>
      </w:pPr>
      <w:bookmarkStart w:id="40" w:name="_Toc70782733"/>
      <w:r>
        <w:lastRenderedPageBreak/>
        <w:t>Bibliografía</w:t>
      </w:r>
      <w:bookmarkEnd w:id="40"/>
    </w:p>
    <w:p w14:paraId="0F134D8F" w14:textId="239582BA" w:rsidR="00EE23E0" w:rsidRPr="00EE23E0" w:rsidRDefault="00EE23E0" w:rsidP="00EE23E0">
      <w:r>
        <w:t>[1] u-blox.</w:t>
      </w:r>
      <w:r w:rsidRPr="00EE23E0">
        <w:t xml:space="preserve"> </w:t>
      </w:r>
      <w:r>
        <w:t xml:space="preserve">SARA-N3 series Multi-band NB-IoT (LTE Cat NB2) modules. Última consulta: 15/03/2021. Disponible en línea: </w:t>
      </w:r>
      <w:hyperlink r:id="rId73" w:history="1">
        <w:r w:rsidRPr="00450CB7">
          <w:rPr>
            <w:rStyle w:val="Hipervnculo"/>
          </w:rPr>
          <w:t>https://www.u-blox.com/en/product/sara-n3-series</w:t>
        </w:r>
      </w:hyperlink>
    </w:p>
    <w:p w14:paraId="46922324" w14:textId="4099379B" w:rsidR="00EE23E0" w:rsidRPr="00EE23E0" w:rsidRDefault="00EE23E0" w:rsidP="00EE23E0">
      <w:r w:rsidRPr="005B35F6">
        <w:rPr>
          <w:lang w:val="en-US"/>
        </w:rPr>
        <w:t xml:space="preserve">[2] u-blox. SARA-R5 series LTE-M / NB-IoT modules with secure cloud. </w:t>
      </w:r>
      <w:r>
        <w:t xml:space="preserve">Última consulta: 15/03/2021. Disponible en línea: </w:t>
      </w:r>
      <w:hyperlink r:id="rId74" w:history="1">
        <w:r w:rsidRPr="00450CB7">
          <w:rPr>
            <w:rStyle w:val="Hipervnculo"/>
          </w:rPr>
          <w:t>https://www.u-blox.com/en/product/sara-r5-series</w:t>
        </w:r>
      </w:hyperlink>
    </w:p>
    <w:p w14:paraId="440FDD17" w14:textId="2E75EF1D" w:rsidR="00115756" w:rsidRDefault="00115756" w:rsidP="004D655B">
      <w:r w:rsidRPr="005B35F6">
        <w:rPr>
          <w:lang w:val="en-US"/>
        </w:rPr>
        <w:t>[</w:t>
      </w:r>
      <w:r w:rsidR="00EE23E0" w:rsidRPr="005B35F6">
        <w:rPr>
          <w:lang w:val="en-US"/>
        </w:rPr>
        <w:t>3</w:t>
      </w:r>
      <w:r w:rsidRPr="005B35F6">
        <w:rPr>
          <w:lang w:val="en-US"/>
        </w:rPr>
        <w:t>]</w:t>
      </w:r>
      <w:r w:rsidR="004D655B" w:rsidRPr="005B35F6">
        <w:rPr>
          <w:lang w:val="en-US"/>
        </w:rPr>
        <w:t xml:space="preserve"> </w:t>
      </w:r>
      <w:r w:rsidRPr="005B35F6">
        <w:rPr>
          <w:lang w:val="en-US"/>
        </w:rPr>
        <w:t xml:space="preserve">Nordic Semiconductors. nRF9160 Product Specification. </w:t>
      </w:r>
      <w:r>
        <w:t xml:space="preserve">Última consulta: 09/03/2021. Disponible en línea: </w:t>
      </w:r>
      <w:hyperlink r:id="rId75" w:history="1">
        <w:r w:rsidR="0073571A" w:rsidRPr="005F175A">
          <w:rPr>
            <w:rStyle w:val="Hipervnculo"/>
          </w:rPr>
          <w:t>https://infocenter.nordicsemi.com/index.jsp?topic=%2Fstruct_nrf91%2Fstruct%2Fnrf9160.html&amp;cp=2_0</w:t>
        </w:r>
      </w:hyperlink>
    </w:p>
    <w:p w14:paraId="2D0C45A1" w14:textId="56DB5333" w:rsidR="00347D5B" w:rsidRPr="00347D5B" w:rsidRDefault="00347D5B" w:rsidP="004D655B">
      <w:r w:rsidRPr="005B35F6">
        <w:rPr>
          <w:rStyle w:val="Hipervnculo"/>
          <w:color w:val="auto"/>
          <w:u w:val="none"/>
          <w:lang w:val="en-US"/>
        </w:rPr>
        <w:t>[</w:t>
      </w:r>
      <w:r w:rsidR="00EE23E0" w:rsidRPr="005B35F6">
        <w:rPr>
          <w:rStyle w:val="Hipervnculo"/>
          <w:color w:val="auto"/>
          <w:u w:val="none"/>
          <w:lang w:val="en-US"/>
        </w:rPr>
        <w:t>4</w:t>
      </w:r>
      <w:r w:rsidRPr="005B35F6">
        <w:rPr>
          <w:rStyle w:val="Hipervnculo"/>
          <w:color w:val="auto"/>
          <w:u w:val="none"/>
          <w:lang w:val="en-US"/>
        </w:rPr>
        <w:t>]</w:t>
      </w:r>
      <w:r w:rsidR="004D655B" w:rsidRPr="005B35F6">
        <w:rPr>
          <w:rStyle w:val="Hipervnculo"/>
          <w:color w:val="auto"/>
          <w:u w:val="none"/>
          <w:lang w:val="en-US"/>
        </w:rPr>
        <w:t xml:space="preserve"> </w:t>
      </w:r>
      <w:r w:rsidRPr="005B35F6">
        <w:rPr>
          <w:rStyle w:val="Hipervnculo"/>
          <w:color w:val="auto"/>
          <w:u w:val="none"/>
          <w:lang w:val="en-US"/>
        </w:rPr>
        <w:t xml:space="preserve">Nordic Semiconductors. Hardware Files “Layout and BOM resources v0.15.0”. </w:t>
      </w:r>
      <w:r>
        <w:rPr>
          <w:rStyle w:val="Hipervnculo"/>
          <w:color w:val="auto"/>
          <w:u w:val="none"/>
        </w:rPr>
        <w:t xml:space="preserve">Última consulta: 23/02/2021. Disponible en línea: </w:t>
      </w:r>
      <w:hyperlink r:id="rId76" w:history="1">
        <w:r w:rsidRPr="001D4EA4">
          <w:rPr>
            <w:rStyle w:val="Hipervnculo"/>
          </w:rPr>
          <w:t>https://www.nordicsemi.com/-/media/Software-and-other-downloads/Dev-Kits/nRF9160-DK/nRF9160-DK---Hardware-files-0_15_0.zip</w:t>
        </w:r>
      </w:hyperlink>
    </w:p>
    <w:p w14:paraId="7171DEAD" w14:textId="07379EC6" w:rsidR="006D2C80" w:rsidRDefault="00AB315A" w:rsidP="004D655B">
      <w:r w:rsidRPr="005B35F6">
        <w:rPr>
          <w:lang w:val="en-US"/>
        </w:rPr>
        <w:t>[</w:t>
      </w:r>
      <w:r w:rsidR="00EE23E0" w:rsidRPr="005B35F6">
        <w:rPr>
          <w:lang w:val="en-US"/>
        </w:rPr>
        <w:t>5</w:t>
      </w:r>
      <w:r w:rsidRPr="005B35F6">
        <w:rPr>
          <w:lang w:val="en-US"/>
        </w:rPr>
        <w:t xml:space="preserve">] Nordic Semiconductor. </w:t>
      </w:r>
      <w:r w:rsidR="0047351D" w:rsidRPr="005B35F6">
        <w:rPr>
          <w:lang w:val="en-US"/>
        </w:rPr>
        <w:t>Product specification nrf9160 DK</w:t>
      </w:r>
      <w:r w:rsidRPr="005B35F6">
        <w:rPr>
          <w:lang w:val="en-US"/>
        </w:rPr>
        <w:t xml:space="preserve">. </w:t>
      </w:r>
      <w:r w:rsidR="00582272">
        <w:t>Ú</w:t>
      </w:r>
      <w:r>
        <w:t xml:space="preserve">ltima consulta: 23/02/2021. Disponible en línea: </w:t>
      </w:r>
      <w:hyperlink r:id="rId77" w:history="1">
        <w:r w:rsidRPr="001D4EA4">
          <w:rPr>
            <w:rStyle w:val="Hipervnculo"/>
          </w:rPr>
          <w:t>https://infocenter.nordicsemi.com/pdf/nRF9160_PS_v2.0.pdf</w:t>
        </w:r>
      </w:hyperlink>
    </w:p>
    <w:p w14:paraId="4593509B" w14:textId="5F847D1B" w:rsidR="00936311" w:rsidRDefault="00936311" w:rsidP="004D655B">
      <w:r w:rsidRPr="005B35F6">
        <w:rPr>
          <w:rStyle w:val="Hipervnculo"/>
          <w:color w:val="000000" w:themeColor="text1"/>
          <w:u w:val="none"/>
          <w:lang w:val="en-US"/>
        </w:rPr>
        <w:t>[</w:t>
      </w:r>
      <w:r w:rsidR="00EE23E0" w:rsidRPr="005B35F6">
        <w:rPr>
          <w:rStyle w:val="Hipervnculo"/>
          <w:color w:val="000000" w:themeColor="text1"/>
          <w:u w:val="none"/>
          <w:lang w:val="en-US"/>
        </w:rPr>
        <w:t>6</w:t>
      </w:r>
      <w:r w:rsidRPr="005B35F6">
        <w:rPr>
          <w:rStyle w:val="Hipervnculo"/>
          <w:color w:val="000000" w:themeColor="text1"/>
          <w:u w:val="none"/>
          <w:lang w:val="en-US"/>
        </w:rPr>
        <w:t xml:space="preserve">] Dust Networks. </w:t>
      </w:r>
      <w:r w:rsidRPr="005B35F6">
        <w:rPr>
          <w:lang w:val="en-US"/>
        </w:rPr>
        <w:t xml:space="preserve">Eterna LTP5901 / LTP5902 Integration Guide. </w:t>
      </w:r>
      <w:r>
        <w:t>Última consulta: 23/02/2021. Disponible en línea:</w:t>
      </w:r>
      <w:r>
        <w:rPr>
          <w:color w:val="000000" w:themeColor="text1"/>
        </w:rPr>
        <w:t xml:space="preserve"> </w:t>
      </w:r>
      <w:hyperlink r:id="rId78" w:history="1">
        <w:r w:rsidRPr="001D4EA4">
          <w:rPr>
            <w:rStyle w:val="Hipervnculo"/>
          </w:rPr>
          <w:t>http://www.farnell.com/datasheets/1975853.pdf</w:t>
        </w:r>
      </w:hyperlink>
    </w:p>
    <w:p w14:paraId="7F1E08D4" w14:textId="0986CF14" w:rsidR="00A94B46" w:rsidRPr="00A94B46" w:rsidRDefault="00A94B46" w:rsidP="004D655B">
      <w:pPr>
        <w:rPr>
          <w:rStyle w:val="Hipervnculo"/>
          <w:color w:val="auto"/>
          <w:u w:val="none"/>
        </w:rPr>
      </w:pPr>
      <w:r w:rsidRPr="005B35F6">
        <w:rPr>
          <w:lang w:val="en-US"/>
        </w:rPr>
        <w:t>[</w:t>
      </w:r>
      <w:r w:rsidR="00EE23E0" w:rsidRPr="005B35F6">
        <w:rPr>
          <w:lang w:val="en-US"/>
        </w:rPr>
        <w:t>7</w:t>
      </w:r>
      <w:r w:rsidRPr="005B35F6">
        <w:rPr>
          <w:lang w:val="en-US"/>
        </w:rPr>
        <w:t xml:space="preserve">] Dust Networks. Etherna integration guide. </w:t>
      </w:r>
      <w:r>
        <w:t xml:space="preserve">Última consulta: 23/02/2021. Disponible en línea: </w:t>
      </w:r>
      <w:hyperlink r:id="rId79" w:history="1">
        <w:r w:rsidRPr="001D4EA4">
          <w:rPr>
            <w:rStyle w:val="Hipervnculo"/>
          </w:rPr>
          <w:t>https://www.analog.com/media/en/technical-documentation/user-guides/Eterna_Integration_Guide.pdf</w:t>
        </w:r>
      </w:hyperlink>
    </w:p>
    <w:p w14:paraId="3005AC42" w14:textId="35620DCD" w:rsidR="00B1151A" w:rsidRPr="00B1151A" w:rsidRDefault="00AB315A" w:rsidP="004D655B">
      <w:r>
        <w:t>[</w:t>
      </w:r>
      <w:r w:rsidR="00EE23E0">
        <w:t>8</w:t>
      </w:r>
      <w:r>
        <w:t xml:space="preserve">] Texas Instruments. </w:t>
      </w:r>
      <w:r w:rsidR="00B1151A">
        <w:t>Datasheet LM2675</w:t>
      </w:r>
      <w:r>
        <w:t xml:space="preserve">. </w:t>
      </w:r>
      <w:r w:rsidR="00582272">
        <w:t xml:space="preserve">Última consulta: 23/02/2021. Disponible en línea: </w:t>
      </w:r>
      <w:hyperlink r:id="rId80" w:history="1">
        <w:r w:rsidR="00582272" w:rsidRPr="001D4EA4">
          <w:rPr>
            <w:rStyle w:val="Hipervnculo"/>
          </w:rPr>
          <w:t>https://www.ti.com/lit/ds/symlink/l</w:t>
        </w:r>
        <w:bookmarkStart w:id="41" w:name="_Hlt58949936"/>
        <w:bookmarkStart w:id="42" w:name="_Hlt58949937"/>
        <w:r w:rsidR="00582272" w:rsidRPr="001D4EA4">
          <w:rPr>
            <w:rStyle w:val="Hipervnculo"/>
          </w:rPr>
          <w:t>m</w:t>
        </w:r>
        <w:bookmarkEnd w:id="41"/>
        <w:bookmarkEnd w:id="42"/>
        <w:r w:rsidR="00582272" w:rsidRPr="001D4EA4">
          <w:rPr>
            <w:rStyle w:val="Hipervnculo"/>
          </w:rPr>
          <w:t>2675.pdf?HQS=TI-null-null-digikeymode-df-pf-null-wwe&amp;ts=1606089300584</w:t>
        </w:r>
      </w:hyperlink>
    </w:p>
    <w:p w14:paraId="0FA4600D" w14:textId="72564BEC" w:rsidR="009F1126" w:rsidRDefault="00CC79B3" w:rsidP="004D655B">
      <w:r>
        <w:t>[</w:t>
      </w:r>
      <w:r w:rsidR="00EE23E0">
        <w:t>9</w:t>
      </w:r>
      <w:r>
        <w:t xml:space="preserve">] </w:t>
      </w:r>
      <w:r w:rsidR="00582272">
        <w:t xml:space="preserve">Texas Instruments. </w:t>
      </w:r>
      <w:r w:rsidR="009F1126">
        <w:t>Datasheet TPS22917</w:t>
      </w:r>
      <w:r w:rsidR="00582272">
        <w:t xml:space="preserve">. Última consulta: 23/02/2021. Disponible en línea: </w:t>
      </w:r>
      <w:hyperlink r:id="rId81" w:history="1">
        <w:r w:rsidR="00582272" w:rsidRPr="001D4EA4">
          <w:rPr>
            <w:rStyle w:val="Hipervnculo"/>
          </w:rPr>
          <w:t>https://www.ti.com/lit/gpn/tps22917</w:t>
        </w:r>
      </w:hyperlink>
    </w:p>
    <w:p w14:paraId="14F909D3" w14:textId="68E5A21F" w:rsidR="00BD3DBA" w:rsidRPr="007519A3" w:rsidRDefault="00CC79B3" w:rsidP="004D655B">
      <w:r>
        <w:t>[</w:t>
      </w:r>
      <w:r w:rsidR="00EE23E0">
        <w:t>10</w:t>
      </w:r>
      <w:r>
        <w:t xml:space="preserve">] </w:t>
      </w:r>
      <w:r w:rsidR="007519A3">
        <w:t xml:space="preserve">Midatronics. </w:t>
      </w:r>
      <w:r w:rsidR="00BD3DBA">
        <w:t>DUSTY</w:t>
      </w:r>
      <w:r w:rsidR="007519A3">
        <w:t xml:space="preserve"> User’s guide. Última consulta: 23/02/2021. Disponible e línea:  </w:t>
      </w:r>
      <w:hyperlink r:id="rId82" w:history="1">
        <w:r w:rsidR="00C24AAE" w:rsidRPr="001D4EA4">
          <w:rPr>
            <w:rStyle w:val="Hipervnculo"/>
          </w:rPr>
          <w:t>https://midatronics.com/wp-content/uploads/2019/10/MIDATRONICS-ITM-DYPA-or-DYUF-B-02-User-Guide-Dusty-Rev-1.8.pdf</w:t>
        </w:r>
      </w:hyperlink>
    </w:p>
    <w:p w14:paraId="49B9638C" w14:textId="682CCF4B" w:rsidR="002C77FC" w:rsidRDefault="002C77FC">
      <w:pPr>
        <w:jc w:val="center"/>
      </w:pPr>
    </w:p>
    <w:sectPr w:rsidR="002C77FC" w:rsidSect="00F82DC0">
      <w:headerReference w:type="default" r:id="rId83"/>
      <w:footerReference w:type="default" r:id="rId84"/>
      <w:pgSz w:w="11906" w:h="16838"/>
      <w:pgMar w:top="1417" w:right="1701" w:bottom="1417" w:left="1701"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DE8C0C" w14:textId="77777777" w:rsidR="00B669F1" w:rsidRDefault="00B669F1">
      <w:pPr>
        <w:spacing w:after="0" w:line="240" w:lineRule="auto"/>
      </w:pPr>
      <w:r>
        <w:separator/>
      </w:r>
    </w:p>
  </w:endnote>
  <w:endnote w:type="continuationSeparator" w:id="0">
    <w:p w14:paraId="7D087A57" w14:textId="77777777" w:rsidR="00B669F1" w:rsidRDefault="00B669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18792149"/>
      <w:docPartObj>
        <w:docPartGallery w:val="Page Numbers (Bottom of Page)"/>
        <w:docPartUnique/>
      </w:docPartObj>
    </w:sdtPr>
    <w:sdtEndPr/>
    <w:sdtContent>
      <w:p w14:paraId="43DAC660" w14:textId="0607C7B7" w:rsidR="00E54CBF" w:rsidRDefault="00E54CBF">
        <w:pPr>
          <w:pStyle w:val="Piedepgina"/>
          <w:jc w:val="center"/>
        </w:pPr>
        <w:r>
          <w:fldChar w:fldCharType="begin"/>
        </w:r>
        <w:r>
          <w:instrText>PAGE   \* MERGEFORMAT</w:instrText>
        </w:r>
        <w:r>
          <w:fldChar w:fldCharType="separate"/>
        </w:r>
        <w:r>
          <w:t>2</w:t>
        </w:r>
        <w:r>
          <w:fldChar w:fldCharType="end"/>
        </w:r>
      </w:p>
    </w:sdtContent>
  </w:sdt>
  <w:p w14:paraId="3B420FA5" w14:textId="77777777" w:rsidR="00E54CBF" w:rsidRDefault="00E54CBF">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9D322C" w14:textId="77777777" w:rsidR="00B669F1" w:rsidRDefault="00B669F1">
      <w:pPr>
        <w:spacing w:after="0" w:line="240" w:lineRule="auto"/>
      </w:pPr>
      <w:r>
        <w:rPr>
          <w:color w:val="000000"/>
        </w:rPr>
        <w:separator/>
      </w:r>
    </w:p>
  </w:footnote>
  <w:footnote w:type="continuationSeparator" w:id="0">
    <w:p w14:paraId="4A6D3570" w14:textId="77777777" w:rsidR="00B669F1" w:rsidRDefault="00B669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25A7A" w14:textId="699CC40D" w:rsidR="00E54CBF" w:rsidRDefault="00E54CBF">
    <w:pPr>
      <w:pStyle w:val="Encabezado"/>
    </w:pPr>
    <w:r>
      <w:t>Imanol Rojas Pérez</w:t>
    </w:r>
    <w:r>
      <w:ptab w:relativeTo="margin" w:alignment="center" w:leader="none"/>
    </w:r>
    <w:r>
      <w:t>Trabajo de fin de grado</w:t>
    </w:r>
    <w:r>
      <w:ptab w:relativeTo="margin" w:alignment="right" w:leader="none"/>
    </w:r>
    <w:r>
      <w:t>UAB, Facultad de Ingenierí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36673AF"/>
    <w:multiLevelType w:val="hybridMultilevel"/>
    <w:tmpl w:val="52747C00"/>
    <w:lvl w:ilvl="0" w:tplc="B7F6DDF4">
      <w:numFmt w:val="bullet"/>
      <w:lvlText w:val="-"/>
      <w:lvlJc w:val="left"/>
      <w:pPr>
        <w:ind w:left="720" w:hanging="360"/>
      </w:pPr>
      <w:rPr>
        <w:rFonts w:ascii="Calibri" w:eastAsia="Calibri" w:hAnsi="Calibri" w:cs="Times New Roman"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2C80"/>
    <w:rsid w:val="00012DA2"/>
    <w:rsid w:val="00013AE0"/>
    <w:rsid w:val="00020444"/>
    <w:rsid w:val="000228F3"/>
    <w:rsid w:val="0002715B"/>
    <w:rsid w:val="00037E13"/>
    <w:rsid w:val="000404C7"/>
    <w:rsid w:val="000434E1"/>
    <w:rsid w:val="0004667A"/>
    <w:rsid w:val="0005402E"/>
    <w:rsid w:val="00057C3F"/>
    <w:rsid w:val="000617BC"/>
    <w:rsid w:val="00061819"/>
    <w:rsid w:val="0006667D"/>
    <w:rsid w:val="00074B58"/>
    <w:rsid w:val="00075236"/>
    <w:rsid w:val="00084BA9"/>
    <w:rsid w:val="00090C22"/>
    <w:rsid w:val="0009393A"/>
    <w:rsid w:val="00095664"/>
    <w:rsid w:val="00095983"/>
    <w:rsid w:val="000A0F68"/>
    <w:rsid w:val="000A21B1"/>
    <w:rsid w:val="000A3361"/>
    <w:rsid w:val="000A5DF5"/>
    <w:rsid w:val="000B133B"/>
    <w:rsid w:val="000B17DC"/>
    <w:rsid w:val="000B33FC"/>
    <w:rsid w:val="000B3AA6"/>
    <w:rsid w:val="000C48E0"/>
    <w:rsid w:val="000C6904"/>
    <w:rsid w:val="000D0BB9"/>
    <w:rsid w:val="000D2722"/>
    <w:rsid w:val="000D30B8"/>
    <w:rsid w:val="000D543F"/>
    <w:rsid w:val="000E0086"/>
    <w:rsid w:val="000E1451"/>
    <w:rsid w:val="000E30AB"/>
    <w:rsid w:val="000F57E8"/>
    <w:rsid w:val="000F7A90"/>
    <w:rsid w:val="000F7B4E"/>
    <w:rsid w:val="00105E8A"/>
    <w:rsid w:val="00111822"/>
    <w:rsid w:val="00111F32"/>
    <w:rsid w:val="001123A6"/>
    <w:rsid w:val="00115756"/>
    <w:rsid w:val="001160E8"/>
    <w:rsid w:val="00116A9A"/>
    <w:rsid w:val="00124A28"/>
    <w:rsid w:val="00130EBA"/>
    <w:rsid w:val="00131CDC"/>
    <w:rsid w:val="00137519"/>
    <w:rsid w:val="00140C23"/>
    <w:rsid w:val="001415D9"/>
    <w:rsid w:val="00145F2A"/>
    <w:rsid w:val="00152B83"/>
    <w:rsid w:val="00160E0B"/>
    <w:rsid w:val="00167704"/>
    <w:rsid w:val="00170469"/>
    <w:rsid w:val="001715D5"/>
    <w:rsid w:val="00180CC7"/>
    <w:rsid w:val="001930E5"/>
    <w:rsid w:val="001A0240"/>
    <w:rsid w:val="001A2B6A"/>
    <w:rsid w:val="001A3DB3"/>
    <w:rsid w:val="001A71AA"/>
    <w:rsid w:val="001B3D8F"/>
    <w:rsid w:val="001C597B"/>
    <w:rsid w:val="001C7174"/>
    <w:rsid w:val="001D5AC5"/>
    <w:rsid w:val="001E27E8"/>
    <w:rsid w:val="001E3CDF"/>
    <w:rsid w:val="001F29CE"/>
    <w:rsid w:val="001F2BAB"/>
    <w:rsid w:val="001F7D3B"/>
    <w:rsid w:val="00202955"/>
    <w:rsid w:val="00204863"/>
    <w:rsid w:val="00204B60"/>
    <w:rsid w:val="002061C8"/>
    <w:rsid w:val="00210D02"/>
    <w:rsid w:val="002121C3"/>
    <w:rsid w:val="00226F97"/>
    <w:rsid w:val="002278CC"/>
    <w:rsid w:val="002279F4"/>
    <w:rsid w:val="002325ED"/>
    <w:rsid w:val="00232997"/>
    <w:rsid w:val="00235D6C"/>
    <w:rsid w:val="00240FAE"/>
    <w:rsid w:val="002450EC"/>
    <w:rsid w:val="002461E3"/>
    <w:rsid w:val="00251638"/>
    <w:rsid w:val="002561B5"/>
    <w:rsid w:val="00257109"/>
    <w:rsid w:val="00257971"/>
    <w:rsid w:val="00267390"/>
    <w:rsid w:val="002720BE"/>
    <w:rsid w:val="002802F2"/>
    <w:rsid w:val="0028282B"/>
    <w:rsid w:val="00282AE5"/>
    <w:rsid w:val="0029084F"/>
    <w:rsid w:val="00290DEA"/>
    <w:rsid w:val="00296625"/>
    <w:rsid w:val="002C035B"/>
    <w:rsid w:val="002C20AA"/>
    <w:rsid w:val="002C2ABB"/>
    <w:rsid w:val="002C77FC"/>
    <w:rsid w:val="002D237F"/>
    <w:rsid w:val="002D44C8"/>
    <w:rsid w:val="002E44A7"/>
    <w:rsid w:val="002F063C"/>
    <w:rsid w:val="002F3410"/>
    <w:rsid w:val="002F6E81"/>
    <w:rsid w:val="00303264"/>
    <w:rsid w:val="00304F9C"/>
    <w:rsid w:val="00310454"/>
    <w:rsid w:val="00310B58"/>
    <w:rsid w:val="0032164C"/>
    <w:rsid w:val="00331924"/>
    <w:rsid w:val="00331FCF"/>
    <w:rsid w:val="0033591C"/>
    <w:rsid w:val="00336410"/>
    <w:rsid w:val="00342741"/>
    <w:rsid w:val="00342B89"/>
    <w:rsid w:val="00343D66"/>
    <w:rsid w:val="0034551B"/>
    <w:rsid w:val="00347D5B"/>
    <w:rsid w:val="0035570A"/>
    <w:rsid w:val="00377F11"/>
    <w:rsid w:val="003813F3"/>
    <w:rsid w:val="00381DDB"/>
    <w:rsid w:val="00387482"/>
    <w:rsid w:val="0039048E"/>
    <w:rsid w:val="00390EC5"/>
    <w:rsid w:val="00391C4B"/>
    <w:rsid w:val="00395BF6"/>
    <w:rsid w:val="00397B5A"/>
    <w:rsid w:val="003A3706"/>
    <w:rsid w:val="003A63CC"/>
    <w:rsid w:val="003A6F4E"/>
    <w:rsid w:val="003A7D38"/>
    <w:rsid w:val="003B1914"/>
    <w:rsid w:val="003B19B0"/>
    <w:rsid w:val="003C218E"/>
    <w:rsid w:val="003C2B47"/>
    <w:rsid w:val="003C72A4"/>
    <w:rsid w:val="003D5191"/>
    <w:rsid w:val="003D56D8"/>
    <w:rsid w:val="003E618E"/>
    <w:rsid w:val="003F22E7"/>
    <w:rsid w:val="003F3A61"/>
    <w:rsid w:val="003F6D2E"/>
    <w:rsid w:val="003F71B3"/>
    <w:rsid w:val="004008BD"/>
    <w:rsid w:val="00401C62"/>
    <w:rsid w:val="00404CC2"/>
    <w:rsid w:val="004150D8"/>
    <w:rsid w:val="00417020"/>
    <w:rsid w:val="00420B22"/>
    <w:rsid w:val="00422C6F"/>
    <w:rsid w:val="00424EB5"/>
    <w:rsid w:val="0042742C"/>
    <w:rsid w:val="0043204E"/>
    <w:rsid w:val="004332AD"/>
    <w:rsid w:val="00433CAD"/>
    <w:rsid w:val="00441500"/>
    <w:rsid w:val="00444158"/>
    <w:rsid w:val="004453D5"/>
    <w:rsid w:val="004470D7"/>
    <w:rsid w:val="004507DA"/>
    <w:rsid w:val="0045091B"/>
    <w:rsid w:val="00453029"/>
    <w:rsid w:val="0045527C"/>
    <w:rsid w:val="00462A8A"/>
    <w:rsid w:val="00464CB6"/>
    <w:rsid w:val="0047351D"/>
    <w:rsid w:val="004801B4"/>
    <w:rsid w:val="00484A95"/>
    <w:rsid w:val="00486AB9"/>
    <w:rsid w:val="00487DE7"/>
    <w:rsid w:val="00490FDC"/>
    <w:rsid w:val="004932C6"/>
    <w:rsid w:val="00494C58"/>
    <w:rsid w:val="004A082D"/>
    <w:rsid w:val="004A13AD"/>
    <w:rsid w:val="004A1DEA"/>
    <w:rsid w:val="004A22F2"/>
    <w:rsid w:val="004A584F"/>
    <w:rsid w:val="004A6DFC"/>
    <w:rsid w:val="004B4C48"/>
    <w:rsid w:val="004B59A7"/>
    <w:rsid w:val="004B78AC"/>
    <w:rsid w:val="004C29B3"/>
    <w:rsid w:val="004C6A47"/>
    <w:rsid w:val="004C7BC8"/>
    <w:rsid w:val="004D0298"/>
    <w:rsid w:val="004D0CEC"/>
    <w:rsid w:val="004D0E37"/>
    <w:rsid w:val="004D1213"/>
    <w:rsid w:val="004D1C12"/>
    <w:rsid w:val="004D38E9"/>
    <w:rsid w:val="004D655B"/>
    <w:rsid w:val="004E0A79"/>
    <w:rsid w:val="004E2599"/>
    <w:rsid w:val="004E491E"/>
    <w:rsid w:val="004E5C99"/>
    <w:rsid w:val="004E7F3A"/>
    <w:rsid w:val="004F245B"/>
    <w:rsid w:val="004F3112"/>
    <w:rsid w:val="004F6601"/>
    <w:rsid w:val="00505608"/>
    <w:rsid w:val="005219AD"/>
    <w:rsid w:val="00522EE1"/>
    <w:rsid w:val="00523B43"/>
    <w:rsid w:val="00526329"/>
    <w:rsid w:val="00533362"/>
    <w:rsid w:val="005343BA"/>
    <w:rsid w:val="00542DF6"/>
    <w:rsid w:val="005435EA"/>
    <w:rsid w:val="00555963"/>
    <w:rsid w:val="0056094D"/>
    <w:rsid w:val="00563A8A"/>
    <w:rsid w:val="00577954"/>
    <w:rsid w:val="005819F3"/>
    <w:rsid w:val="00582272"/>
    <w:rsid w:val="00583C6E"/>
    <w:rsid w:val="00584855"/>
    <w:rsid w:val="00585667"/>
    <w:rsid w:val="00585DBE"/>
    <w:rsid w:val="0059015A"/>
    <w:rsid w:val="005957AF"/>
    <w:rsid w:val="005969F3"/>
    <w:rsid w:val="005A6D45"/>
    <w:rsid w:val="005B13E4"/>
    <w:rsid w:val="005B35F6"/>
    <w:rsid w:val="005B6585"/>
    <w:rsid w:val="005B6989"/>
    <w:rsid w:val="005B6E87"/>
    <w:rsid w:val="005C3B49"/>
    <w:rsid w:val="005C560D"/>
    <w:rsid w:val="005C71C7"/>
    <w:rsid w:val="005D4901"/>
    <w:rsid w:val="005D75CE"/>
    <w:rsid w:val="005E07AB"/>
    <w:rsid w:val="005E35E8"/>
    <w:rsid w:val="005E79E6"/>
    <w:rsid w:val="005F05F4"/>
    <w:rsid w:val="005F23A2"/>
    <w:rsid w:val="005F2A8A"/>
    <w:rsid w:val="005F395C"/>
    <w:rsid w:val="005F4EB3"/>
    <w:rsid w:val="005F549D"/>
    <w:rsid w:val="005F7029"/>
    <w:rsid w:val="00601245"/>
    <w:rsid w:val="006075AB"/>
    <w:rsid w:val="00610726"/>
    <w:rsid w:val="006134F2"/>
    <w:rsid w:val="00613BD2"/>
    <w:rsid w:val="00613D08"/>
    <w:rsid w:val="00616D4C"/>
    <w:rsid w:val="0061768C"/>
    <w:rsid w:val="00623F5D"/>
    <w:rsid w:val="00631FBE"/>
    <w:rsid w:val="006411C8"/>
    <w:rsid w:val="0064299C"/>
    <w:rsid w:val="00646A4D"/>
    <w:rsid w:val="00654026"/>
    <w:rsid w:val="0066140B"/>
    <w:rsid w:val="0067097E"/>
    <w:rsid w:val="0068148F"/>
    <w:rsid w:val="00687987"/>
    <w:rsid w:val="0069213F"/>
    <w:rsid w:val="006964CB"/>
    <w:rsid w:val="006A1736"/>
    <w:rsid w:val="006A236E"/>
    <w:rsid w:val="006A2D3D"/>
    <w:rsid w:val="006A7438"/>
    <w:rsid w:val="006B3B22"/>
    <w:rsid w:val="006D112D"/>
    <w:rsid w:val="006D1B9F"/>
    <w:rsid w:val="006D2C80"/>
    <w:rsid w:val="006D73D3"/>
    <w:rsid w:val="006F0E7E"/>
    <w:rsid w:val="006F2381"/>
    <w:rsid w:val="006F62EF"/>
    <w:rsid w:val="0070016E"/>
    <w:rsid w:val="007031C4"/>
    <w:rsid w:val="007065B0"/>
    <w:rsid w:val="0071553A"/>
    <w:rsid w:val="00715D28"/>
    <w:rsid w:val="00721402"/>
    <w:rsid w:val="00723DC7"/>
    <w:rsid w:val="0072577D"/>
    <w:rsid w:val="00725C41"/>
    <w:rsid w:val="00730B00"/>
    <w:rsid w:val="0073275C"/>
    <w:rsid w:val="0073571A"/>
    <w:rsid w:val="0073771D"/>
    <w:rsid w:val="00744B98"/>
    <w:rsid w:val="007465B9"/>
    <w:rsid w:val="007519A3"/>
    <w:rsid w:val="007542A0"/>
    <w:rsid w:val="00756791"/>
    <w:rsid w:val="00757E1B"/>
    <w:rsid w:val="007638B2"/>
    <w:rsid w:val="00764F4B"/>
    <w:rsid w:val="0076537D"/>
    <w:rsid w:val="00770FA4"/>
    <w:rsid w:val="00771A6D"/>
    <w:rsid w:val="00772AEC"/>
    <w:rsid w:val="00772D19"/>
    <w:rsid w:val="007750F4"/>
    <w:rsid w:val="00777475"/>
    <w:rsid w:val="00780490"/>
    <w:rsid w:val="007831ED"/>
    <w:rsid w:val="00786AF3"/>
    <w:rsid w:val="0079223E"/>
    <w:rsid w:val="0079310C"/>
    <w:rsid w:val="00793C2A"/>
    <w:rsid w:val="007970A0"/>
    <w:rsid w:val="007A3930"/>
    <w:rsid w:val="007B46C4"/>
    <w:rsid w:val="007B51CE"/>
    <w:rsid w:val="007B5AA6"/>
    <w:rsid w:val="007C6193"/>
    <w:rsid w:val="007D3A3F"/>
    <w:rsid w:val="007D634E"/>
    <w:rsid w:val="007E0113"/>
    <w:rsid w:val="007E2491"/>
    <w:rsid w:val="007E2608"/>
    <w:rsid w:val="007E3DC4"/>
    <w:rsid w:val="007E4D11"/>
    <w:rsid w:val="007F05BC"/>
    <w:rsid w:val="007F3AC7"/>
    <w:rsid w:val="007F622A"/>
    <w:rsid w:val="00800EE1"/>
    <w:rsid w:val="00804608"/>
    <w:rsid w:val="00812417"/>
    <w:rsid w:val="00814E52"/>
    <w:rsid w:val="00815818"/>
    <w:rsid w:val="0081798A"/>
    <w:rsid w:val="00822BF7"/>
    <w:rsid w:val="008231AD"/>
    <w:rsid w:val="008364E1"/>
    <w:rsid w:val="00837717"/>
    <w:rsid w:val="0085186E"/>
    <w:rsid w:val="00854954"/>
    <w:rsid w:val="00857AF9"/>
    <w:rsid w:val="008720E4"/>
    <w:rsid w:val="00872545"/>
    <w:rsid w:val="00874553"/>
    <w:rsid w:val="008766F4"/>
    <w:rsid w:val="008848CB"/>
    <w:rsid w:val="00886EDA"/>
    <w:rsid w:val="00887516"/>
    <w:rsid w:val="008926DF"/>
    <w:rsid w:val="0089459E"/>
    <w:rsid w:val="008B40CC"/>
    <w:rsid w:val="008B53C5"/>
    <w:rsid w:val="008C1015"/>
    <w:rsid w:val="008C7933"/>
    <w:rsid w:val="008D3CEA"/>
    <w:rsid w:val="008E6EAB"/>
    <w:rsid w:val="008E766B"/>
    <w:rsid w:val="008F10A8"/>
    <w:rsid w:val="008F364F"/>
    <w:rsid w:val="008F463A"/>
    <w:rsid w:val="008F757B"/>
    <w:rsid w:val="00900D3D"/>
    <w:rsid w:val="009010E0"/>
    <w:rsid w:val="00902567"/>
    <w:rsid w:val="0090451A"/>
    <w:rsid w:val="00904AE7"/>
    <w:rsid w:val="009129A6"/>
    <w:rsid w:val="009173C6"/>
    <w:rsid w:val="00921944"/>
    <w:rsid w:val="00925844"/>
    <w:rsid w:val="009269E0"/>
    <w:rsid w:val="00936311"/>
    <w:rsid w:val="0093771B"/>
    <w:rsid w:val="009413FF"/>
    <w:rsid w:val="009415ED"/>
    <w:rsid w:val="009437F2"/>
    <w:rsid w:val="00943F96"/>
    <w:rsid w:val="00944590"/>
    <w:rsid w:val="009508CF"/>
    <w:rsid w:val="00956B74"/>
    <w:rsid w:val="00961F47"/>
    <w:rsid w:val="00964E2B"/>
    <w:rsid w:val="009701D8"/>
    <w:rsid w:val="00971DDD"/>
    <w:rsid w:val="00980DF2"/>
    <w:rsid w:val="009861B6"/>
    <w:rsid w:val="0098798C"/>
    <w:rsid w:val="009A7BF9"/>
    <w:rsid w:val="009B1764"/>
    <w:rsid w:val="009B1B1F"/>
    <w:rsid w:val="009C58F1"/>
    <w:rsid w:val="009C5A2C"/>
    <w:rsid w:val="009D55B4"/>
    <w:rsid w:val="009E1612"/>
    <w:rsid w:val="009E2916"/>
    <w:rsid w:val="009F1126"/>
    <w:rsid w:val="009F2CB0"/>
    <w:rsid w:val="009F32D5"/>
    <w:rsid w:val="00A00202"/>
    <w:rsid w:val="00A00885"/>
    <w:rsid w:val="00A06871"/>
    <w:rsid w:val="00A10D7F"/>
    <w:rsid w:val="00A12431"/>
    <w:rsid w:val="00A13369"/>
    <w:rsid w:val="00A1500F"/>
    <w:rsid w:val="00A23438"/>
    <w:rsid w:val="00A32ABD"/>
    <w:rsid w:val="00A35668"/>
    <w:rsid w:val="00A363C8"/>
    <w:rsid w:val="00A4517D"/>
    <w:rsid w:val="00A45759"/>
    <w:rsid w:val="00A45BAE"/>
    <w:rsid w:val="00A46FC7"/>
    <w:rsid w:val="00A475EE"/>
    <w:rsid w:val="00A503B0"/>
    <w:rsid w:val="00A53437"/>
    <w:rsid w:val="00A62FFA"/>
    <w:rsid w:val="00A634EF"/>
    <w:rsid w:val="00A70E3E"/>
    <w:rsid w:val="00A73BB6"/>
    <w:rsid w:val="00A73FE9"/>
    <w:rsid w:val="00A769CA"/>
    <w:rsid w:val="00A84557"/>
    <w:rsid w:val="00A8605B"/>
    <w:rsid w:val="00A94B46"/>
    <w:rsid w:val="00A94C92"/>
    <w:rsid w:val="00A95A53"/>
    <w:rsid w:val="00A9679A"/>
    <w:rsid w:val="00AA1D77"/>
    <w:rsid w:val="00AA21B5"/>
    <w:rsid w:val="00AA2CC8"/>
    <w:rsid w:val="00AA3649"/>
    <w:rsid w:val="00AA3F4A"/>
    <w:rsid w:val="00AA7AFE"/>
    <w:rsid w:val="00AA7C69"/>
    <w:rsid w:val="00AB2FCB"/>
    <w:rsid w:val="00AB315A"/>
    <w:rsid w:val="00AB547D"/>
    <w:rsid w:val="00AC2BB5"/>
    <w:rsid w:val="00AD4D8A"/>
    <w:rsid w:val="00AE2246"/>
    <w:rsid w:val="00AF1B43"/>
    <w:rsid w:val="00AF2DCE"/>
    <w:rsid w:val="00AF4FAB"/>
    <w:rsid w:val="00B02D8B"/>
    <w:rsid w:val="00B05C8C"/>
    <w:rsid w:val="00B063C0"/>
    <w:rsid w:val="00B0767E"/>
    <w:rsid w:val="00B07DEF"/>
    <w:rsid w:val="00B1151A"/>
    <w:rsid w:val="00B133A7"/>
    <w:rsid w:val="00B14562"/>
    <w:rsid w:val="00B16F58"/>
    <w:rsid w:val="00B209D5"/>
    <w:rsid w:val="00B2158A"/>
    <w:rsid w:val="00B23C94"/>
    <w:rsid w:val="00B247B1"/>
    <w:rsid w:val="00B34926"/>
    <w:rsid w:val="00B35492"/>
    <w:rsid w:val="00B414C9"/>
    <w:rsid w:val="00B42CDC"/>
    <w:rsid w:val="00B445FE"/>
    <w:rsid w:val="00B52244"/>
    <w:rsid w:val="00B53E50"/>
    <w:rsid w:val="00B552A4"/>
    <w:rsid w:val="00B634F0"/>
    <w:rsid w:val="00B669F1"/>
    <w:rsid w:val="00B73515"/>
    <w:rsid w:val="00B7793C"/>
    <w:rsid w:val="00B849B6"/>
    <w:rsid w:val="00B85BAF"/>
    <w:rsid w:val="00B86CBB"/>
    <w:rsid w:val="00B90F1E"/>
    <w:rsid w:val="00B91368"/>
    <w:rsid w:val="00B93296"/>
    <w:rsid w:val="00B9464D"/>
    <w:rsid w:val="00BA074C"/>
    <w:rsid w:val="00BA612D"/>
    <w:rsid w:val="00BA618C"/>
    <w:rsid w:val="00BB77F7"/>
    <w:rsid w:val="00BC5748"/>
    <w:rsid w:val="00BC6DD6"/>
    <w:rsid w:val="00BD1BBA"/>
    <w:rsid w:val="00BD26C1"/>
    <w:rsid w:val="00BD39B4"/>
    <w:rsid w:val="00BD3DBA"/>
    <w:rsid w:val="00BD4E34"/>
    <w:rsid w:val="00BE25D5"/>
    <w:rsid w:val="00BF351C"/>
    <w:rsid w:val="00BF5FF8"/>
    <w:rsid w:val="00C012B9"/>
    <w:rsid w:val="00C03DEF"/>
    <w:rsid w:val="00C12733"/>
    <w:rsid w:val="00C2283A"/>
    <w:rsid w:val="00C23A31"/>
    <w:rsid w:val="00C24194"/>
    <w:rsid w:val="00C24AAE"/>
    <w:rsid w:val="00C25335"/>
    <w:rsid w:val="00C32A41"/>
    <w:rsid w:val="00C32C6E"/>
    <w:rsid w:val="00C40220"/>
    <w:rsid w:val="00C41F47"/>
    <w:rsid w:val="00C52715"/>
    <w:rsid w:val="00C649C9"/>
    <w:rsid w:val="00C712D1"/>
    <w:rsid w:val="00C71A2F"/>
    <w:rsid w:val="00C73217"/>
    <w:rsid w:val="00C80DF9"/>
    <w:rsid w:val="00C86978"/>
    <w:rsid w:val="00C92843"/>
    <w:rsid w:val="00C93B2E"/>
    <w:rsid w:val="00CA02B5"/>
    <w:rsid w:val="00CA1420"/>
    <w:rsid w:val="00CA1B67"/>
    <w:rsid w:val="00CB154F"/>
    <w:rsid w:val="00CB6FEC"/>
    <w:rsid w:val="00CC513B"/>
    <w:rsid w:val="00CC79B3"/>
    <w:rsid w:val="00CD1075"/>
    <w:rsid w:val="00CD1B61"/>
    <w:rsid w:val="00CD738E"/>
    <w:rsid w:val="00CD77C7"/>
    <w:rsid w:val="00CD7C9D"/>
    <w:rsid w:val="00CE2EC5"/>
    <w:rsid w:val="00CE4C07"/>
    <w:rsid w:val="00CE778E"/>
    <w:rsid w:val="00CF0D50"/>
    <w:rsid w:val="00CF13B1"/>
    <w:rsid w:val="00CF3918"/>
    <w:rsid w:val="00CF3EF3"/>
    <w:rsid w:val="00CF69BA"/>
    <w:rsid w:val="00D02328"/>
    <w:rsid w:val="00D04D4C"/>
    <w:rsid w:val="00D05C6A"/>
    <w:rsid w:val="00D1387C"/>
    <w:rsid w:val="00D13A1C"/>
    <w:rsid w:val="00D13D23"/>
    <w:rsid w:val="00D17CE9"/>
    <w:rsid w:val="00D37687"/>
    <w:rsid w:val="00D432F1"/>
    <w:rsid w:val="00D4416E"/>
    <w:rsid w:val="00D443B7"/>
    <w:rsid w:val="00D47109"/>
    <w:rsid w:val="00D50C44"/>
    <w:rsid w:val="00D51B79"/>
    <w:rsid w:val="00D53C7C"/>
    <w:rsid w:val="00D54B43"/>
    <w:rsid w:val="00D55E86"/>
    <w:rsid w:val="00D61668"/>
    <w:rsid w:val="00D63013"/>
    <w:rsid w:val="00D64372"/>
    <w:rsid w:val="00D64BCB"/>
    <w:rsid w:val="00D801B4"/>
    <w:rsid w:val="00D8085C"/>
    <w:rsid w:val="00D83622"/>
    <w:rsid w:val="00D92AB2"/>
    <w:rsid w:val="00D972BD"/>
    <w:rsid w:val="00DA226C"/>
    <w:rsid w:val="00DB7AC1"/>
    <w:rsid w:val="00DC06C6"/>
    <w:rsid w:val="00DD4BD3"/>
    <w:rsid w:val="00DD63E5"/>
    <w:rsid w:val="00DE3C9C"/>
    <w:rsid w:val="00DE4C7B"/>
    <w:rsid w:val="00DF5A2C"/>
    <w:rsid w:val="00DF73FB"/>
    <w:rsid w:val="00E127FE"/>
    <w:rsid w:val="00E13B44"/>
    <w:rsid w:val="00E220A7"/>
    <w:rsid w:val="00E24BBF"/>
    <w:rsid w:val="00E251AD"/>
    <w:rsid w:val="00E27D20"/>
    <w:rsid w:val="00E3387A"/>
    <w:rsid w:val="00E35883"/>
    <w:rsid w:val="00E37AA6"/>
    <w:rsid w:val="00E408B4"/>
    <w:rsid w:val="00E4285F"/>
    <w:rsid w:val="00E506C4"/>
    <w:rsid w:val="00E5180D"/>
    <w:rsid w:val="00E5494F"/>
    <w:rsid w:val="00E54CBF"/>
    <w:rsid w:val="00E576BE"/>
    <w:rsid w:val="00E61726"/>
    <w:rsid w:val="00E61C93"/>
    <w:rsid w:val="00E6232A"/>
    <w:rsid w:val="00E66F9A"/>
    <w:rsid w:val="00E7358F"/>
    <w:rsid w:val="00E777D3"/>
    <w:rsid w:val="00E80059"/>
    <w:rsid w:val="00E8286C"/>
    <w:rsid w:val="00E90E61"/>
    <w:rsid w:val="00E939B0"/>
    <w:rsid w:val="00E97866"/>
    <w:rsid w:val="00EA24A1"/>
    <w:rsid w:val="00EA3F0F"/>
    <w:rsid w:val="00EA5E1A"/>
    <w:rsid w:val="00EA6347"/>
    <w:rsid w:val="00EA7456"/>
    <w:rsid w:val="00EC7554"/>
    <w:rsid w:val="00ED019F"/>
    <w:rsid w:val="00ED4AB7"/>
    <w:rsid w:val="00ED4E02"/>
    <w:rsid w:val="00ED5481"/>
    <w:rsid w:val="00EE0D0A"/>
    <w:rsid w:val="00EE23E0"/>
    <w:rsid w:val="00EE3D4E"/>
    <w:rsid w:val="00EF4A84"/>
    <w:rsid w:val="00EF4FBA"/>
    <w:rsid w:val="00EF5D8D"/>
    <w:rsid w:val="00EF68E8"/>
    <w:rsid w:val="00F00F99"/>
    <w:rsid w:val="00F0335F"/>
    <w:rsid w:val="00F06D17"/>
    <w:rsid w:val="00F1511C"/>
    <w:rsid w:val="00F16527"/>
    <w:rsid w:val="00F17040"/>
    <w:rsid w:val="00F2119C"/>
    <w:rsid w:val="00F23555"/>
    <w:rsid w:val="00F23A25"/>
    <w:rsid w:val="00F24F6F"/>
    <w:rsid w:val="00F273C6"/>
    <w:rsid w:val="00F35BCA"/>
    <w:rsid w:val="00F406E7"/>
    <w:rsid w:val="00F42123"/>
    <w:rsid w:val="00F47C44"/>
    <w:rsid w:val="00F50635"/>
    <w:rsid w:val="00F5145D"/>
    <w:rsid w:val="00F661E2"/>
    <w:rsid w:val="00F67B0F"/>
    <w:rsid w:val="00F67F14"/>
    <w:rsid w:val="00F82DC0"/>
    <w:rsid w:val="00F875FE"/>
    <w:rsid w:val="00F917A5"/>
    <w:rsid w:val="00F93CF5"/>
    <w:rsid w:val="00F96C12"/>
    <w:rsid w:val="00F96DD1"/>
    <w:rsid w:val="00FA03BA"/>
    <w:rsid w:val="00FA4CA5"/>
    <w:rsid w:val="00FA5403"/>
    <w:rsid w:val="00FA6EA1"/>
    <w:rsid w:val="00FB54CA"/>
    <w:rsid w:val="00FB61A4"/>
    <w:rsid w:val="00FC00B6"/>
    <w:rsid w:val="00FC13C8"/>
    <w:rsid w:val="00FC4DC9"/>
    <w:rsid w:val="00FD74B9"/>
    <w:rsid w:val="00FE1ED5"/>
    <w:rsid w:val="00FF4D1F"/>
    <w:rsid w:val="00FF5F76"/>
    <w:rsid w:val="00FF7EA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B414E"/>
  <w15:docId w15:val="{5AC8CA1C-91E3-4001-96A0-589F70297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es-E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style>
  <w:style w:type="paragraph" w:styleId="Ttulo1">
    <w:name w:val="heading 1"/>
    <w:basedOn w:val="Normal"/>
    <w:next w:val="Normal"/>
    <w:uiPriority w:val="9"/>
    <w:qFormat/>
    <w:pPr>
      <w:keepNext/>
      <w:keepLines/>
      <w:spacing w:before="240" w:after="0"/>
      <w:outlineLvl w:val="0"/>
    </w:pPr>
    <w:rPr>
      <w:rFonts w:ascii="Calibri Light" w:eastAsia="Times New Roman" w:hAnsi="Calibri Light"/>
      <w:color w:val="2F5496"/>
      <w:sz w:val="32"/>
      <w:szCs w:val="32"/>
    </w:rPr>
  </w:style>
  <w:style w:type="paragraph" w:styleId="Ttulo2">
    <w:name w:val="heading 2"/>
    <w:basedOn w:val="Normal"/>
    <w:next w:val="Normal"/>
    <w:link w:val="Ttulo2Car"/>
    <w:uiPriority w:val="9"/>
    <w:unhideWhenUsed/>
    <w:qFormat/>
    <w:rsid w:val="002C20A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2C20A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basedOn w:val="Normal"/>
    <w:next w:val="Normal"/>
    <w:link w:val="Ttulo4Car"/>
    <w:uiPriority w:val="9"/>
    <w:unhideWhenUsed/>
    <w:qFormat/>
    <w:rsid w:val="00E54CB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basedOn w:val="Fuentedeprrafopredeter"/>
    <w:uiPriority w:val="99"/>
    <w:rPr>
      <w:color w:val="0563C1"/>
      <w:u w:val="single"/>
    </w:rPr>
  </w:style>
  <w:style w:type="character" w:styleId="Mencinsinresolver">
    <w:name w:val="Unresolved Mention"/>
    <w:basedOn w:val="Fuentedeprrafopredeter"/>
    <w:rPr>
      <w:color w:val="605E5C"/>
      <w:shd w:val="clear" w:color="auto" w:fill="E1DFDD"/>
    </w:rPr>
  </w:style>
  <w:style w:type="character" w:styleId="Hipervnculovisitado">
    <w:name w:val="FollowedHyperlink"/>
    <w:basedOn w:val="Fuentedeprrafopredeter"/>
    <w:rPr>
      <w:color w:val="954F72"/>
      <w:u w:val="single"/>
    </w:rPr>
  </w:style>
  <w:style w:type="paragraph" w:styleId="Descripcin">
    <w:name w:val="caption"/>
    <w:basedOn w:val="Normal"/>
    <w:next w:val="Normal"/>
    <w:pPr>
      <w:spacing w:after="200" w:line="240" w:lineRule="auto"/>
    </w:pPr>
    <w:rPr>
      <w:i/>
      <w:iCs/>
      <w:color w:val="44546A"/>
      <w:sz w:val="18"/>
      <w:szCs w:val="18"/>
    </w:rPr>
  </w:style>
  <w:style w:type="character" w:customStyle="1" w:styleId="Ttulo1Car">
    <w:name w:val="Título 1 Car"/>
    <w:basedOn w:val="Fuentedeprrafopredeter"/>
    <w:rPr>
      <w:rFonts w:ascii="Calibri Light" w:eastAsia="Times New Roman" w:hAnsi="Calibri Light" w:cs="Times New Roman"/>
      <w:color w:val="2F5496"/>
      <w:sz w:val="32"/>
      <w:szCs w:val="32"/>
    </w:rPr>
  </w:style>
  <w:style w:type="paragraph" w:styleId="TtuloTDC">
    <w:name w:val="TOC Heading"/>
    <w:basedOn w:val="Ttulo1"/>
    <w:next w:val="Normal"/>
    <w:uiPriority w:val="39"/>
    <w:qFormat/>
    <w:rPr>
      <w:lang w:eastAsia="es-ES"/>
    </w:rPr>
  </w:style>
  <w:style w:type="paragraph" w:styleId="Encabezado">
    <w:name w:val="header"/>
    <w:basedOn w:val="Normal"/>
    <w:link w:val="EncabezadoCar"/>
    <w:uiPriority w:val="99"/>
    <w:unhideWhenUsed/>
    <w:rsid w:val="00B552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552A4"/>
  </w:style>
  <w:style w:type="paragraph" w:styleId="Piedepgina">
    <w:name w:val="footer"/>
    <w:basedOn w:val="Normal"/>
    <w:link w:val="PiedepginaCar"/>
    <w:uiPriority w:val="99"/>
    <w:unhideWhenUsed/>
    <w:rsid w:val="00B552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552A4"/>
  </w:style>
  <w:style w:type="character" w:customStyle="1" w:styleId="Ttulo2Car">
    <w:name w:val="Título 2 Car"/>
    <w:basedOn w:val="Fuentedeprrafopredeter"/>
    <w:link w:val="Ttulo2"/>
    <w:uiPriority w:val="9"/>
    <w:rsid w:val="002C20AA"/>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2C20AA"/>
    <w:rPr>
      <w:rFonts w:asciiTheme="majorHAnsi" w:eastAsiaTheme="majorEastAsia" w:hAnsiTheme="majorHAnsi" w:cstheme="majorBidi"/>
      <w:color w:val="1F3763" w:themeColor="accent1" w:themeShade="7F"/>
      <w:sz w:val="24"/>
      <w:szCs w:val="24"/>
    </w:rPr>
  </w:style>
  <w:style w:type="paragraph" w:styleId="TDC1">
    <w:name w:val="toc 1"/>
    <w:basedOn w:val="Normal"/>
    <w:next w:val="Normal"/>
    <w:autoRedefine/>
    <w:uiPriority w:val="39"/>
    <w:unhideWhenUsed/>
    <w:rsid w:val="002C20AA"/>
    <w:pPr>
      <w:spacing w:after="100"/>
    </w:pPr>
  </w:style>
  <w:style w:type="paragraph" w:styleId="TDC2">
    <w:name w:val="toc 2"/>
    <w:basedOn w:val="Normal"/>
    <w:next w:val="Normal"/>
    <w:autoRedefine/>
    <w:uiPriority w:val="39"/>
    <w:unhideWhenUsed/>
    <w:rsid w:val="002C20AA"/>
    <w:pPr>
      <w:spacing w:after="100"/>
      <w:ind w:left="220"/>
    </w:pPr>
  </w:style>
  <w:style w:type="paragraph" w:styleId="TDC3">
    <w:name w:val="toc 3"/>
    <w:basedOn w:val="Normal"/>
    <w:next w:val="Normal"/>
    <w:autoRedefine/>
    <w:uiPriority w:val="39"/>
    <w:unhideWhenUsed/>
    <w:rsid w:val="002C20AA"/>
    <w:pPr>
      <w:spacing w:after="100"/>
      <w:ind w:left="440"/>
    </w:pPr>
  </w:style>
  <w:style w:type="paragraph" w:styleId="Prrafodelista">
    <w:name w:val="List Paragraph"/>
    <w:basedOn w:val="Normal"/>
    <w:uiPriority w:val="34"/>
    <w:qFormat/>
    <w:rsid w:val="002C035B"/>
    <w:pPr>
      <w:ind w:left="720"/>
      <w:contextualSpacing/>
    </w:pPr>
  </w:style>
  <w:style w:type="table" w:styleId="Tablaconcuadrcula">
    <w:name w:val="Table Grid"/>
    <w:basedOn w:val="Tablanormal"/>
    <w:uiPriority w:val="39"/>
    <w:rsid w:val="00A475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D1C12"/>
    <w:rPr>
      <w:sz w:val="16"/>
      <w:szCs w:val="16"/>
    </w:rPr>
  </w:style>
  <w:style w:type="paragraph" w:styleId="Textocomentario">
    <w:name w:val="annotation text"/>
    <w:basedOn w:val="Normal"/>
    <w:link w:val="TextocomentarioCar"/>
    <w:uiPriority w:val="99"/>
    <w:semiHidden/>
    <w:unhideWhenUsed/>
    <w:rsid w:val="004D1C1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1C12"/>
    <w:rPr>
      <w:sz w:val="20"/>
      <w:szCs w:val="20"/>
    </w:rPr>
  </w:style>
  <w:style w:type="paragraph" w:styleId="Asuntodelcomentario">
    <w:name w:val="annotation subject"/>
    <w:basedOn w:val="Textocomentario"/>
    <w:next w:val="Textocomentario"/>
    <w:link w:val="AsuntodelcomentarioCar"/>
    <w:uiPriority w:val="99"/>
    <w:semiHidden/>
    <w:unhideWhenUsed/>
    <w:rsid w:val="004D1C12"/>
    <w:rPr>
      <w:b/>
      <w:bCs/>
    </w:rPr>
  </w:style>
  <w:style w:type="character" w:customStyle="1" w:styleId="AsuntodelcomentarioCar">
    <w:name w:val="Asunto del comentario Car"/>
    <w:basedOn w:val="TextocomentarioCar"/>
    <w:link w:val="Asuntodelcomentario"/>
    <w:uiPriority w:val="99"/>
    <w:semiHidden/>
    <w:rsid w:val="004D1C12"/>
    <w:rPr>
      <w:b/>
      <w:bCs/>
      <w:sz w:val="20"/>
      <w:szCs w:val="20"/>
    </w:rPr>
  </w:style>
  <w:style w:type="character" w:customStyle="1" w:styleId="Ttulo4Car">
    <w:name w:val="Título 4 Car"/>
    <w:basedOn w:val="Fuentedeprrafopredeter"/>
    <w:link w:val="Ttulo4"/>
    <w:uiPriority w:val="9"/>
    <w:rsid w:val="00E54CBF"/>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4473">
      <w:bodyDiv w:val="1"/>
      <w:marLeft w:val="0"/>
      <w:marRight w:val="0"/>
      <w:marTop w:val="0"/>
      <w:marBottom w:val="0"/>
      <w:divBdr>
        <w:top w:val="none" w:sz="0" w:space="0" w:color="auto"/>
        <w:left w:val="none" w:sz="0" w:space="0" w:color="auto"/>
        <w:bottom w:val="none" w:sz="0" w:space="0" w:color="auto"/>
        <w:right w:val="none" w:sz="0" w:space="0" w:color="auto"/>
      </w:divBdr>
    </w:div>
    <w:div w:id="222134194">
      <w:bodyDiv w:val="1"/>
      <w:marLeft w:val="0"/>
      <w:marRight w:val="0"/>
      <w:marTop w:val="0"/>
      <w:marBottom w:val="0"/>
      <w:divBdr>
        <w:top w:val="none" w:sz="0" w:space="0" w:color="auto"/>
        <w:left w:val="none" w:sz="0" w:space="0" w:color="auto"/>
        <w:bottom w:val="none" w:sz="0" w:space="0" w:color="auto"/>
        <w:right w:val="none" w:sz="0" w:space="0" w:color="auto"/>
      </w:divBdr>
    </w:div>
    <w:div w:id="725450333">
      <w:bodyDiv w:val="1"/>
      <w:marLeft w:val="0"/>
      <w:marRight w:val="0"/>
      <w:marTop w:val="0"/>
      <w:marBottom w:val="0"/>
      <w:divBdr>
        <w:top w:val="none" w:sz="0" w:space="0" w:color="auto"/>
        <w:left w:val="none" w:sz="0" w:space="0" w:color="auto"/>
        <w:bottom w:val="none" w:sz="0" w:space="0" w:color="auto"/>
        <w:right w:val="none" w:sz="0" w:space="0" w:color="auto"/>
      </w:divBdr>
    </w:div>
    <w:div w:id="1062101084">
      <w:bodyDiv w:val="1"/>
      <w:marLeft w:val="0"/>
      <w:marRight w:val="0"/>
      <w:marTop w:val="0"/>
      <w:marBottom w:val="0"/>
      <w:divBdr>
        <w:top w:val="none" w:sz="0" w:space="0" w:color="auto"/>
        <w:left w:val="none" w:sz="0" w:space="0" w:color="auto"/>
        <w:bottom w:val="none" w:sz="0" w:space="0" w:color="auto"/>
        <w:right w:val="none" w:sz="0" w:space="0" w:color="auto"/>
      </w:divBdr>
    </w:div>
    <w:div w:id="1351571099">
      <w:bodyDiv w:val="1"/>
      <w:marLeft w:val="0"/>
      <w:marRight w:val="0"/>
      <w:marTop w:val="0"/>
      <w:marBottom w:val="0"/>
      <w:divBdr>
        <w:top w:val="none" w:sz="0" w:space="0" w:color="auto"/>
        <w:left w:val="none" w:sz="0" w:space="0" w:color="auto"/>
        <w:bottom w:val="none" w:sz="0" w:space="0" w:color="auto"/>
        <w:right w:val="none" w:sz="0" w:space="0" w:color="auto"/>
      </w:divBdr>
    </w:div>
    <w:div w:id="1434857812">
      <w:bodyDiv w:val="1"/>
      <w:marLeft w:val="0"/>
      <w:marRight w:val="0"/>
      <w:marTop w:val="0"/>
      <w:marBottom w:val="0"/>
      <w:divBdr>
        <w:top w:val="none" w:sz="0" w:space="0" w:color="auto"/>
        <w:left w:val="none" w:sz="0" w:space="0" w:color="auto"/>
        <w:bottom w:val="none" w:sz="0" w:space="0" w:color="auto"/>
        <w:right w:val="none" w:sz="0" w:space="0" w:color="auto"/>
      </w:divBdr>
    </w:div>
    <w:div w:id="1591235449">
      <w:bodyDiv w:val="1"/>
      <w:marLeft w:val="0"/>
      <w:marRight w:val="0"/>
      <w:marTop w:val="0"/>
      <w:marBottom w:val="0"/>
      <w:divBdr>
        <w:top w:val="none" w:sz="0" w:space="0" w:color="auto"/>
        <w:left w:val="none" w:sz="0" w:space="0" w:color="auto"/>
        <w:bottom w:val="none" w:sz="0" w:space="0" w:color="auto"/>
        <w:right w:val="none" w:sz="0" w:space="0" w:color="auto"/>
      </w:divBdr>
    </w:div>
    <w:div w:id="1628389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www.thethingsnetwork.org/docs/lorawan/" TargetMode="External"/><Relationship Id="rId26" Type="http://schemas.openxmlformats.org/officeDocument/2006/relationships/hyperlink" Target="https://ticnegocios.camaravalencia.com/servicios/tendencias/caminar-con-exito-hacia-la-industria-4-0-capitulo-11-infraestructuras-i-redes-inalambricas/" TargetMode="External"/><Relationship Id="rId39" Type="http://schemas.openxmlformats.org/officeDocument/2006/relationships/image" Target="media/image9.png"/><Relationship Id="rId21" Type="http://schemas.openxmlformats.org/officeDocument/2006/relationships/hyperlink" Target="https://es.wikipedia.org/wiki/Bluetooth" TargetMode="External"/><Relationship Id="rId34" Type="http://schemas.openxmlformats.org/officeDocument/2006/relationships/hyperlink" Target="http://docs.oasis-open.org/mqtt/mqtt/v3.1.1/os/mqtt-v3.1.1-os.pdf" TargetMode="External"/><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180.png"/><Relationship Id="rId55" Type="http://schemas.openxmlformats.org/officeDocument/2006/relationships/image" Target="media/image23.png"/><Relationship Id="rId63" Type="http://schemas.openxmlformats.org/officeDocument/2006/relationships/image" Target="media/image28.png"/><Relationship Id="rId68" Type="http://schemas.openxmlformats.org/officeDocument/2006/relationships/image" Target="media/image33.png"/><Relationship Id="rId76" Type="http://schemas.openxmlformats.org/officeDocument/2006/relationships/hyperlink" Target="https://www.nordicsemi.com/-/media/Software-and-other-downloads/Dev-Kits/nRF9160-DK/nRF9160-DK---Hardware-files-0_15_0.zip" TargetMode="External"/><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5.emf"/><Relationship Id="rId2" Type="http://schemas.openxmlformats.org/officeDocument/2006/relationships/numbering" Target="numbering.xml"/><Relationship Id="rId16" Type="http://schemas.openxmlformats.org/officeDocument/2006/relationships/hyperlink" Target="https://en.wikipedia.org/wiki/Sigfox" TargetMode="External"/><Relationship Id="rId29" Type="http://schemas.openxmlformats.org/officeDocument/2006/relationships/hyperlink" Target="https://en.wikipedia.org/wiki/Constrained_Application_Protocol" TargetMode="External"/><Relationship Id="rId11" Type="http://schemas.openxmlformats.org/officeDocument/2006/relationships/package" Target="embeddings/Microsoft_Visio_Drawing.vsdx"/><Relationship Id="rId24" Type="http://schemas.openxmlformats.org/officeDocument/2006/relationships/hyperlink" Target="https://en.wikipedia.org/wiki/Narrowband_IoT" TargetMode="External"/><Relationship Id="rId32" Type="http://schemas.openxmlformats.org/officeDocument/2006/relationships/image" Target="media/image6.png"/><Relationship Id="rId37" Type="http://schemas.openxmlformats.org/officeDocument/2006/relationships/package" Target="embeddings/Microsoft_Visio_Drawing2.vsdx"/><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1.png"/><Relationship Id="rId58" Type="http://schemas.openxmlformats.org/officeDocument/2006/relationships/hyperlink" Target="https://www.analog.com/media/en/technical-documentation/data-sheets/4091fa.pdf" TargetMode="External"/><Relationship Id="rId66" Type="http://schemas.openxmlformats.org/officeDocument/2006/relationships/image" Target="media/image31.emf"/><Relationship Id="rId74" Type="http://schemas.openxmlformats.org/officeDocument/2006/relationships/hyperlink" Target="https://www.u-blox.com/en/product/sara-r5-series" TargetMode="External"/><Relationship Id="rId79" Type="http://schemas.openxmlformats.org/officeDocument/2006/relationships/hyperlink" Target="https://www.analog.com/media/en/technical-documentation/user-guides/Eterna_Integration_Guide.pdf" TargetMode="External"/><Relationship Id="rId5" Type="http://schemas.openxmlformats.org/officeDocument/2006/relationships/webSettings" Target="webSettings.xml"/><Relationship Id="rId61" Type="http://schemas.openxmlformats.org/officeDocument/2006/relationships/hyperlink" Target="https://www.ti.com/lit/ds/symlink/tps63802.pdf?ts=1619171791284&amp;ref_url=https%253A%252F%252Fwww.ti.com%252Fproduct%252FTPS63802" TargetMode="External"/><Relationship Id="rId82" Type="http://schemas.openxmlformats.org/officeDocument/2006/relationships/hyperlink" Target="https://midatronics.com/wp-content/uploads/2019/10/MIDATRONICS-ITM-DYPA-or-DYUF-B-02-User-Guide-Dusty-Rev-1.8.pdf" TargetMode="External"/><Relationship Id="rId19" Type="http://schemas.openxmlformats.org/officeDocument/2006/relationships/hyperlink" Target="https://en.wikipedia.org/wiki/LoRa"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ticnegocios.camaravalencia.com/servicios/tendencias/caminar-con-exito-hacia-la-industria-4-0-capitulo-11-infraestructuras-i-redes-inalambricas/" TargetMode="External"/><Relationship Id="rId22" Type="http://schemas.openxmlformats.org/officeDocument/2006/relationships/hyperlink" Target="https://www.link-labs.com/blog/bluetooth-zigbee-comparison" TargetMode="External"/><Relationship Id="rId27" Type="http://schemas.openxmlformats.org/officeDocument/2006/relationships/hyperlink" Target="https://accent-systems.com/es/blog/diferencias-nb-iot-lte-m/?v=04c19fa1e772" TargetMode="External"/><Relationship Id="rId30" Type="http://schemas.openxmlformats.org/officeDocument/2006/relationships/hyperlink" Target="https://tools.ietf.org/html/rfc7252" TargetMode="External"/><Relationship Id="rId35" Type="http://schemas.openxmlformats.org/officeDocument/2006/relationships/hyperlink" Target="https://www.pickdata.net/sites/default/files/mqtt_diagram_example.png" TargetMode="Externa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image" Target="media/image29.png"/><Relationship Id="rId69" Type="http://schemas.openxmlformats.org/officeDocument/2006/relationships/image" Target="media/image34.wmf"/><Relationship Id="rId77" Type="http://schemas.openxmlformats.org/officeDocument/2006/relationships/hyperlink" Target="https://infocenter.nordicsemi.com/pdf/nRF9160_PS_v2.0.pdf" TargetMode="External"/><Relationship Id="rId8" Type="http://schemas.openxmlformats.org/officeDocument/2006/relationships/image" Target="media/image1.jpeg"/><Relationship Id="rId51" Type="http://schemas.openxmlformats.org/officeDocument/2006/relationships/image" Target="media/image19.png"/><Relationship Id="rId72" Type="http://schemas.openxmlformats.org/officeDocument/2006/relationships/image" Target="media/image36.png"/><Relationship Id="rId80" Type="http://schemas.openxmlformats.org/officeDocument/2006/relationships/hyperlink" Target="https://www.ti.com/lit/ds/symlink/lm2675.pdf?HQS=TI-null-null-digikeymode-df-pf-null-wwe&amp;ts=1606089300584"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ticnegocios.camaravalencia.com/servicios/tendencias/caminar-con-exito-hacia-la-industria-4-0-capitulo-11-infraestructuras-i-redes-inalambricas/" TargetMode="External"/><Relationship Id="rId25" Type="http://schemas.openxmlformats.org/officeDocument/2006/relationships/hyperlink" Target="https://accent-systems.com/es/blog/diferencias-nb-iot-lte-m/?v=04c19fa1e772" TargetMode="External"/><Relationship Id="rId33" Type="http://schemas.openxmlformats.org/officeDocument/2006/relationships/hyperlink" Target="https://mqtt.org/" TargetMode="External"/><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hyperlink" Target="http://www.farnell.com/datasheets/1806910.pdf" TargetMode="External"/><Relationship Id="rId67" Type="http://schemas.openxmlformats.org/officeDocument/2006/relationships/image" Target="media/image32.png"/><Relationship Id="rId20" Type="http://schemas.openxmlformats.org/officeDocument/2006/relationships/hyperlink" Target="https://es.wikipedia.org/wiki/Zigbee" TargetMode="External"/><Relationship Id="rId41" Type="http://schemas.openxmlformats.org/officeDocument/2006/relationships/image" Target="media/image11.emf"/><Relationship Id="rId54" Type="http://schemas.openxmlformats.org/officeDocument/2006/relationships/image" Target="media/image22.png"/><Relationship Id="rId62" Type="http://schemas.openxmlformats.org/officeDocument/2006/relationships/image" Target="media/image27.png"/><Relationship Id="rId70" Type="http://schemas.openxmlformats.org/officeDocument/2006/relationships/oleObject" Target="embeddings/oleObject1.bin"/><Relationship Id="rId75" Type="http://schemas.openxmlformats.org/officeDocument/2006/relationships/hyperlink" Target="https://infocenter.nordicsemi.com/index.jsp?topic=%2Fstruct_nrf91%2Fstruct%2Fnrf9160.html&amp;cp=2_0" TargetMode="External"/><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core.ac.uk/download/pdf/41810663.pdf" TargetMode="External"/><Relationship Id="rId23" Type="http://schemas.openxmlformats.org/officeDocument/2006/relationships/hyperlink" Target="https://www.elt.es/ble-bluetooth-low-energy" TargetMode="External"/><Relationship Id="rId28" Type="http://schemas.openxmlformats.org/officeDocument/2006/relationships/image" Target="media/image5.png"/><Relationship Id="rId36" Type="http://schemas.openxmlformats.org/officeDocument/2006/relationships/image" Target="media/image7.emf"/><Relationship Id="rId49" Type="http://schemas.openxmlformats.org/officeDocument/2006/relationships/image" Target="media/image170.png"/><Relationship Id="rId57" Type="http://schemas.openxmlformats.org/officeDocument/2006/relationships/image" Target="media/image25.png"/><Relationship Id="rId10" Type="http://schemas.openxmlformats.org/officeDocument/2006/relationships/image" Target="media/image3.emf"/><Relationship Id="rId31" Type="http://schemas.openxmlformats.org/officeDocument/2006/relationships/hyperlink" Target="https://www.pickdata.net/sites/default/files/coap_diagrama_example.png" TargetMode="External"/><Relationship Id="rId44" Type="http://schemas.openxmlformats.org/officeDocument/2006/relationships/image" Target="media/image14.png"/><Relationship Id="rId52" Type="http://schemas.openxmlformats.org/officeDocument/2006/relationships/image" Target="media/image20.png"/><Relationship Id="rId60" Type="http://schemas.openxmlformats.org/officeDocument/2006/relationships/image" Target="media/image26.png"/><Relationship Id="rId65" Type="http://schemas.openxmlformats.org/officeDocument/2006/relationships/image" Target="media/image30.png"/><Relationship Id="rId73" Type="http://schemas.openxmlformats.org/officeDocument/2006/relationships/hyperlink" Target="https://www.u-blox.com/en/product/sara-n3-series" TargetMode="External"/><Relationship Id="rId78" Type="http://schemas.openxmlformats.org/officeDocument/2006/relationships/hyperlink" Target="http://www.farnell.com/datasheets/1975853.pdf" TargetMode="External"/><Relationship Id="rId81" Type="http://schemas.openxmlformats.org/officeDocument/2006/relationships/hyperlink" Target="https://www.ti.com/lit/gpn/tps22917" TargetMode="External"/><Relationship Id="rId86"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B3EDC5-F098-44BC-B647-86DE4EA60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24</TotalTime>
  <Pages>36</Pages>
  <Words>9500</Words>
  <Characters>52252</Characters>
  <Application>Microsoft Office Word</Application>
  <DocSecurity>0</DocSecurity>
  <Lines>435</Lines>
  <Paragraphs>1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anol Rojas Pérez</dc:creator>
  <cp:keywords/>
  <dc:description/>
  <cp:lastModifiedBy>Imanol Rojas Pérez</cp:lastModifiedBy>
  <cp:revision>176</cp:revision>
  <cp:lastPrinted>2021-03-22T11:15:00Z</cp:lastPrinted>
  <dcterms:created xsi:type="dcterms:W3CDTF">2021-04-19T09:31:00Z</dcterms:created>
  <dcterms:modified xsi:type="dcterms:W3CDTF">2021-05-24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